
<file path=[Content_Types].xml><?xml version="1.0" encoding="utf-8"?>
<Types xmlns="http://schemas.openxmlformats.org/package/2006/content-types">
  <Default Extension="tmp" ContentType="image/png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27A7" w:rsidRDefault="00F327A7" w:rsidP="002F59E7">
      <w:pPr>
        <w:pStyle w:val="Heading1"/>
        <w:numPr>
          <w:ilvl w:val="0"/>
          <w:numId w:val="4"/>
        </w:numPr>
      </w:pPr>
      <w:r>
        <w:t>Abstract</w:t>
      </w:r>
    </w:p>
    <w:p w:rsidR="00414450" w:rsidRPr="00414450" w:rsidRDefault="00414450" w:rsidP="003C4D90">
      <w:pPr>
        <w:pStyle w:val="Heading3"/>
      </w:pPr>
      <w:r>
        <w:t xml:space="preserve">Aim: </w:t>
      </w:r>
    </w:p>
    <w:p w:rsidR="00F327A7" w:rsidRDefault="00F327A7" w:rsidP="00F327A7">
      <w:pPr>
        <w:ind w:left="360"/>
      </w:pPr>
      <w:r>
        <w:t xml:space="preserve">The goal of this project is to implement and improve the 5-stage pipelined processor. The design is aiming to perform 15-by-15 matrix multiplication. </w:t>
      </w:r>
    </w:p>
    <w:p w:rsidR="00F327A7" w:rsidRDefault="00F327A7" w:rsidP="003C4D90">
      <w:pPr>
        <w:pStyle w:val="Heading3"/>
      </w:pPr>
      <w:r>
        <w:t xml:space="preserve">Hazard handled: </w:t>
      </w:r>
    </w:p>
    <w:p w:rsidR="00F327A7" w:rsidRDefault="00F327A7" w:rsidP="00F327A7">
      <w:pPr>
        <w:pStyle w:val="ListParagraph"/>
        <w:numPr>
          <w:ilvl w:val="0"/>
          <w:numId w:val="3"/>
        </w:numPr>
      </w:pPr>
      <w:r>
        <w:t>Data hazard</w:t>
      </w:r>
    </w:p>
    <w:p w:rsidR="00F327A7" w:rsidRDefault="00F327A7" w:rsidP="00F327A7">
      <w:pPr>
        <w:pStyle w:val="ListParagraph"/>
        <w:numPr>
          <w:ilvl w:val="1"/>
          <w:numId w:val="3"/>
        </w:numPr>
      </w:pPr>
      <w:proofErr w:type="gramStart"/>
      <w:r>
        <w:t>the</w:t>
      </w:r>
      <w:proofErr w:type="gramEnd"/>
      <w:r>
        <w:t xml:space="preserve"> next </w:t>
      </w:r>
      <w:proofErr w:type="spellStart"/>
      <w:r>
        <w:t>Rtype</w:t>
      </w:r>
      <w:proofErr w:type="spellEnd"/>
      <w:r>
        <w:t xml:space="preserve"> need the result of current </w:t>
      </w:r>
      <w:proofErr w:type="spellStart"/>
      <w:r>
        <w:t>Rtype</w:t>
      </w:r>
      <w:proofErr w:type="spellEnd"/>
      <w:r>
        <w:t xml:space="preserve"> instruction.</w:t>
      </w:r>
    </w:p>
    <w:p w:rsidR="00F327A7" w:rsidRDefault="00F327A7" w:rsidP="00F327A7">
      <w:pPr>
        <w:pStyle w:val="ListParagraph"/>
        <w:numPr>
          <w:ilvl w:val="0"/>
          <w:numId w:val="3"/>
        </w:numPr>
      </w:pPr>
      <w:r>
        <w:t>Mem to mem copy</w:t>
      </w:r>
    </w:p>
    <w:p w:rsidR="00F327A7" w:rsidRDefault="00F327A7" w:rsidP="00F327A7">
      <w:pPr>
        <w:pStyle w:val="ListParagraph"/>
        <w:numPr>
          <w:ilvl w:val="1"/>
          <w:numId w:val="3"/>
        </w:numPr>
      </w:pPr>
      <w:proofErr w:type="spellStart"/>
      <w:r>
        <w:t>sw</w:t>
      </w:r>
      <w:proofErr w:type="spellEnd"/>
      <w:r>
        <w:t xml:space="preserve"> after </w:t>
      </w:r>
      <w:proofErr w:type="spellStart"/>
      <w:r>
        <w:t>lw</w:t>
      </w:r>
      <w:proofErr w:type="spellEnd"/>
    </w:p>
    <w:p w:rsidR="00F327A7" w:rsidRDefault="00F327A7" w:rsidP="00F327A7">
      <w:pPr>
        <w:pStyle w:val="ListParagraph"/>
        <w:numPr>
          <w:ilvl w:val="0"/>
          <w:numId w:val="3"/>
        </w:numPr>
      </w:pPr>
      <w:r>
        <w:t xml:space="preserve">Load use hazard </w:t>
      </w:r>
    </w:p>
    <w:p w:rsidR="00F327A7" w:rsidRDefault="00F327A7" w:rsidP="00F327A7">
      <w:pPr>
        <w:pStyle w:val="ListParagraph"/>
        <w:numPr>
          <w:ilvl w:val="1"/>
          <w:numId w:val="3"/>
        </w:numPr>
      </w:pPr>
      <w:r>
        <w:t xml:space="preserve">The next </w:t>
      </w:r>
      <w:proofErr w:type="spellStart"/>
      <w:r>
        <w:t>Rtype</w:t>
      </w:r>
      <w:proofErr w:type="spellEnd"/>
      <w:r>
        <w:t xml:space="preserve"> need the result of </w:t>
      </w:r>
      <w:proofErr w:type="spellStart"/>
      <w:proofErr w:type="gramStart"/>
      <w:r>
        <w:t>lw</w:t>
      </w:r>
      <w:proofErr w:type="spellEnd"/>
      <w:proofErr w:type="gramEnd"/>
      <w:r>
        <w:t xml:space="preserve"> in current instruction.</w:t>
      </w:r>
    </w:p>
    <w:p w:rsidR="00F327A7" w:rsidRDefault="00F327A7" w:rsidP="00F327A7">
      <w:pPr>
        <w:pStyle w:val="ListParagraph"/>
        <w:numPr>
          <w:ilvl w:val="0"/>
          <w:numId w:val="3"/>
        </w:numPr>
      </w:pPr>
      <w:r>
        <w:t>Brach and jump</w:t>
      </w:r>
    </w:p>
    <w:p w:rsidR="00F327A7" w:rsidRDefault="00F327A7" w:rsidP="00F327A7">
      <w:pPr>
        <w:pStyle w:val="ListParagraph"/>
        <w:numPr>
          <w:ilvl w:val="1"/>
          <w:numId w:val="3"/>
        </w:numPr>
      </w:pPr>
      <w:r>
        <w:t>Stall or/and flush are required.</w:t>
      </w:r>
    </w:p>
    <w:p w:rsidR="00F327A7" w:rsidRDefault="00F327A7" w:rsidP="003C4D90">
      <w:pPr>
        <w:pStyle w:val="Heading3"/>
      </w:pPr>
      <w:r>
        <w:t xml:space="preserve">Assumptions: </w:t>
      </w:r>
    </w:p>
    <w:p w:rsidR="00F327A7" w:rsidRDefault="00414450" w:rsidP="00F327A7">
      <w:pPr>
        <w:pStyle w:val="ListParagraph"/>
        <w:numPr>
          <w:ilvl w:val="0"/>
          <w:numId w:val="3"/>
        </w:numPr>
      </w:pPr>
      <w:r>
        <w:t>T</w:t>
      </w:r>
      <w:r w:rsidR="00F327A7">
        <w:t>he matrix multiplication result fits in 32 bits.</w:t>
      </w:r>
    </w:p>
    <w:p w:rsidR="00F327A7" w:rsidRDefault="001F1F97" w:rsidP="001F1F97">
      <w:pPr>
        <w:pStyle w:val="Heading1"/>
        <w:numPr>
          <w:ilvl w:val="0"/>
          <w:numId w:val="4"/>
        </w:numPr>
      </w:pPr>
      <w:r>
        <w:lastRenderedPageBreak/>
        <w:t>Development process</w:t>
      </w:r>
    </w:p>
    <w:p w:rsidR="001F1F97" w:rsidRPr="001F1F97" w:rsidRDefault="001F1F97" w:rsidP="001F1F97">
      <w:pPr>
        <w:ind w:left="720"/>
      </w:pPr>
      <w:r>
        <w:object w:dxaOrig="9166" w:dyaOrig="21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pt;height:648.5pt" o:ole="">
            <v:imagedata r:id="rId7" o:title=""/>
          </v:shape>
          <o:OLEObject Type="Embed" ProgID="Visio.Drawing.15" ShapeID="_x0000_i1025" DrawAspect="Content" ObjectID="_1472067855" r:id="rId8"/>
        </w:object>
      </w:r>
    </w:p>
    <w:p w:rsidR="00F327A7" w:rsidRDefault="00414450" w:rsidP="00AA5552">
      <w:pPr>
        <w:pStyle w:val="Heading1"/>
        <w:numPr>
          <w:ilvl w:val="0"/>
          <w:numId w:val="4"/>
        </w:numPr>
      </w:pPr>
      <w:proofErr w:type="spellStart"/>
      <w:r>
        <w:lastRenderedPageBreak/>
        <w:t>Datapath</w:t>
      </w:r>
      <w:proofErr w:type="spellEnd"/>
    </w:p>
    <w:p w:rsidR="00414450" w:rsidRDefault="00414450" w:rsidP="00414450">
      <w:pPr>
        <w:ind w:left="720"/>
      </w:pPr>
      <w:r>
        <w:t xml:space="preserve">In order to achieve high performance, process is divided into five pipeline stages. 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688"/>
        <w:gridCol w:w="1688"/>
        <w:gridCol w:w="1670"/>
        <w:gridCol w:w="1649"/>
        <w:gridCol w:w="1601"/>
      </w:tblGrid>
      <w:tr w:rsidR="00414450" w:rsidTr="00414450">
        <w:tc>
          <w:tcPr>
            <w:tcW w:w="1803" w:type="dxa"/>
          </w:tcPr>
          <w:p w:rsidR="00414450" w:rsidRDefault="00414450" w:rsidP="00414450">
            <w:r>
              <w:t>IF</w:t>
            </w:r>
          </w:p>
        </w:tc>
        <w:tc>
          <w:tcPr>
            <w:tcW w:w="1803" w:type="dxa"/>
          </w:tcPr>
          <w:p w:rsidR="00414450" w:rsidRDefault="00414450" w:rsidP="00414450">
            <w:r>
              <w:t>ID</w:t>
            </w:r>
          </w:p>
        </w:tc>
        <w:tc>
          <w:tcPr>
            <w:tcW w:w="1803" w:type="dxa"/>
          </w:tcPr>
          <w:p w:rsidR="00414450" w:rsidRDefault="00414450" w:rsidP="00414450">
            <w:r>
              <w:t>EX</w:t>
            </w:r>
          </w:p>
        </w:tc>
        <w:tc>
          <w:tcPr>
            <w:tcW w:w="1803" w:type="dxa"/>
          </w:tcPr>
          <w:p w:rsidR="00414450" w:rsidRDefault="00414450" w:rsidP="00414450">
            <w:r>
              <w:t>MEM</w:t>
            </w:r>
          </w:p>
        </w:tc>
        <w:tc>
          <w:tcPr>
            <w:tcW w:w="1804" w:type="dxa"/>
          </w:tcPr>
          <w:p w:rsidR="00414450" w:rsidRDefault="00414450" w:rsidP="00414450">
            <w:r>
              <w:t>WB</w:t>
            </w:r>
          </w:p>
        </w:tc>
      </w:tr>
      <w:tr w:rsidR="00414450" w:rsidTr="00414450">
        <w:tc>
          <w:tcPr>
            <w:tcW w:w="1803" w:type="dxa"/>
          </w:tcPr>
          <w:p w:rsidR="00414450" w:rsidRDefault="00414450" w:rsidP="00414450">
            <w:r>
              <w:t>Instruction Fetch</w:t>
            </w:r>
          </w:p>
        </w:tc>
        <w:tc>
          <w:tcPr>
            <w:tcW w:w="1803" w:type="dxa"/>
          </w:tcPr>
          <w:p w:rsidR="00414450" w:rsidRDefault="00414450" w:rsidP="00414450">
            <w:r>
              <w:t>Instruction Decode</w:t>
            </w:r>
          </w:p>
        </w:tc>
        <w:tc>
          <w:tcPr>
            <w:tcW w:w="1803" w:type="dxa"/>
          </w:tcPr>
          <w:p w:rsidR="00414450" w:rsidRDefault="00414450" w:rsidP="00414450">
            <w:r>
              <w:t>Execution</w:t>
            </w:r>
          </w:p>
        </w:tc>
        <w:tc>
          <w:tcPr>
            <w:tcW w:w="1803" w:type="dxa"/>
          </w:tcPr>
          <w:p w:rsidR="00414450" w:rsidRDefault="00414450" w:rsidP="00414450">
            <w:r>
              <w:t>Memory</w:t>
            </w:r>
          </w:p>
        </w:tc>
        <w:tc>
          <w:tcPr>
            <w:tcW w:w="1804" w:type="dxa"/>
          </w:tcPr>
          <w:p w:rsidR="00414450" w:rsidRDefault="00414450" w:rsidP="00414450">
            <w:r>
              <w:t>Write Back</w:t>
            </w:r>
          </w:p>
        </w:tc>
      </w:tr>
    </w:tbl>
    <w:p w:rsidR="00347F14" w:rsidRDefault="00347F14" w:rsidP="00347F14"/>
    <w:p w:rsidR="00347F14" w:rsidRDefault="00532024" w:rsidP="003C4D90">
      <w:pPr>
        <w:pStyle w:val="Heading3"/>
      </w:pPr>
      <w:r>
        <w:rPr>
          <w:noProof/>
          <w:lang w:eastAsia="en-AU"/>
        </w:rPr>
        <w:drawing>
          <wp:anchor distT="0" distB="0" distL="114300" distR="114300" simplePos="0" relativeHeight="251661312" behindDoc="0" locked="0" layoutInCell="1" allowOverlap="1" wp14:anchorId="751B6324" wp14:editId="36B757EF">
            <wp:simplePos x="0" y="0"/>
            <wp:positionH relativeFrom="column">
              <wp:posOffset>-895350</wp:posOffset>
            </wp:positionH>
            <wp:positionV relativeFrom="paragraph">
              <wp:posOffset>201930</wp:posOffset>
            </wp:positionV>
            <wp:extent cx="7484745" cy="2390775"/>
            <wp:effectExtent l="0" t="0" r="1905" b="9525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730887C.t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8474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47F14">
        <w:tab/>
        <w:t>I</w:t>
      </w:r>
      <w:r w:rsidR="00456E58">
        <w:t xml:space="preserve">nstruction </w:t>
      </w:r>
      <w:r w:rsidR="00127122">
        <w:t>F</w:t>
      </w:r>
      <w:r w:rsidR="00456E58">
        <w:t>etch</w:t>
      </w:r>
      <w:r w:rsidR="00347F14">
        <w:t xml:space="preserve"> stage:</w:t>
      </w:r>
    </w:p>
    <w:p w:rsidR="00347F14" w:rsidRDefault="00347F14" w:rsidP="00347F14">
      <w:r>
        <w:tab/>
      </w:r>
    </w:p>
    <w:p w:rsidR="00347F14" w:rsidRDefault="00911032" w:rsidP="00347F14">
      <w:r>
        <w:rPr>
          <w:noProof/>
          <w:lang w:eastAsia="en-AU"/>
        </w:rPr>
        <w:drawing>
          <wp:inline distT="0" distB="0" distL="0" distR="0" wp14:anchorId="6571BA0C" wp14:editId="014412CB">
            <wp:extent cx="2934899" cy="12668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70271" cy="128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032" w:rsidRDefault="00911032" w:rsidP="00532024">
      <w:pPr>
        <w:pStyle w:val="ListParagraph"/>
        <w:numPr>
          <w:ilvl w:val="0"/>
          <w:numId w:val="7"/>
        </w:numPr>
      </w:pPr>
      <w:r>
        <w:t xml:space="preserve">// The </w:t>
      </w:r>
      <w:proofErr w:type="spellStart"/>
      <w:r>
        <w:t>IF_PC_Mux</w:t>
      </w:r>
      <w:proofErr w:type="spellEnd"/>
      <w:r>
        <w:t xml:space="preserve"> chooses what is next pc, normally pc_plus_4 is outputted to be </w:t>
      </w:r>
      <w:proofErr w:type="spellStart"/>
      <w:r>
        <w:t>next_pc_if</w:t>
      </w:r>
      <w:proofErr w:type="spellEnd"/>
      <w:r>
        <w:t xml:space="preserve">, but in case of branch and jump, and corresponding </w:t>
      </w:r>
      <w:proofErr w:type="spellStart"/>
      <w:r>
        <w:t>next_pc_if</w:t>
      </w:r>
      <w:proofErr w:type="spellEnd"/>
      <w:r>
        <w:t xml:space="preserve"> is passed over.</w:t>
      </w:r>
    </w:p>
    <w:p w:rsidR="00F33B40" w:rsidRDefault="00911032" w:rsidP="00532024">
      <w:pPr>
        <w:pStyle w:val="ListParagraph"/>
        <w:numPr>
          <w:ilvl w:val="0"/>
          <w:numId w:val="7"/>
        </w:numPr>
      </w:pPr>
      <w:r>
        <w:t xml:space="preserve">// </w:t>
      </w:r>
      <w:proofErr w:type="spellStart"/>
      <w:r w:rsidR="00F33B40">
        <w:t>PCSrc_MEM</w:t>
      </w:r>
      <w:proofErr w:type="spellEnd"/>
      <w:r w:rsidR="00163120" w:rsidRPr="00163120">
        <w:t xml:space="preserve"> </w:t>
      </w:r>
      <w:r w:rsidR="00163120">
        <w:t>triggers</w:t>
      </w:r>
      <w:r w:rsidR="00F33B40">
        <w:t xml:space="preserve"> the branch response, forwarding </w:t>
      </w:r>
      <w:proofErr w:type="spellStart"/>
      <w:r w:rsidR="00F33B40">
        <w:t>Branch_Dest_MEM</w:t>
      </w:r>
      <w:proofErr w:type="spellEnd"/>
      <w:r w:rsidR="00F33B40">
        <w:t xml:space="preserve"> to </w:t>
      </w:r>
      <w:proofErr w:type="spellStart"/>
      <w:r w:rsidR="00F33B40">
        <w:t>Next_PC_IF</w:t>
      </w:r>
      <w:proofErr w:type="spellEnd"/>
      <w:r w:rsidR="00F33B40">
        <w:t>.</w:t>
      </w:r>
    </w:p>
    <w:p w:rsidR="00911032" w:rsidRDefault="00F33B40" w:rsidP="00532024">
      <w:pPr>
        <w:pStyle w:val="ListParagraph"/>
        <w:numPr>
          <w:ilvl w:val="0"/>
          <w:numId w:val="7"/>
        </w:numPr>
      </w:pPr>
      <w:r>
        <w:t xml:space="preserve">// </w:t>
      </w:r>
      <w:proofErr w:type="spellStart"/>
      <w:r>
        <w:t>PCSrc_MEM</w:t>
      </w:r>
      <w:proofErr w:type="spellEnd"/>
      <w:r>
        <w:t xml:space="preserve"> is from </w:t>
      </w:r>
      <w:proofErr w:type="spellStart"/>
      <w:r>
        <w:t>MEM_Branch_AND</w:t>
      </w:r>
      <w:proofErr w:type="spellEnd"/>
      <w:r>
        <w:t xml:space="preserve">, </w:t>
      </w:r>
      <w:proofErr w:type="spellStart"/>
      <w:r>
        <w:t>Branch_Dest_MEM</w:t>
      </w:r>
      <w:proofErr w:type="spellEnd"/>
      <w:r>
        <w:t xml:space="preserve"> is from </w:t>
      </w:r>
      <w:proofErr w:type="spellStart"/>
      <w:r>
        <w:t>EX_PC_Add</w:t>
      </w:r>
      <w:proofErr w:type="spellEnd"/>
    </w:p>
    <w:p w:rsidR="00F33B40" w:rsidRDefault="00F33B40" w:rsidP="00532024">
      <w:pPr>
        <w:pStyle w:val="ListParagraph"/>
        <w:numPr>
          <w:ilvl w:val="0"/>
          <w:numId w:val="7"/>
        </w:numPr>
      </w:pPr>
      <w:r>
        <w:t xml:space="preserve">// Note </w:t>
      </w:r>
      <w:proofErr w:type="spellStart"/>
      <w:r>
        <w:t>PCSrc_MEM</w:t>
      </w:r>
      <w:proofErr w:type="spellEnd"/>
      <w:r>
        <w:t xml:space="preserve">, </w:t>
      </w:r>
      <w:proofErr w:type="spellStart"/>
      <w:r>
        <w:t>MEM_Branch_AND</w:t>
      </w:r>
      <w:proofErr w:type="spellEnd"/>
      <w:r>
        <w:t xml:space="preserve">,  </w:t>
      </w:r>
      <w:proofErr w:type="spellStart"/>
      <w:r>
        <w:t>Branch_Dest_MEM</w:t>
      </w:r>
      <w:proofErr w:type="spellEnd"/>
      <w:r>
        <w:t xml:space="preserve"> and </w:t>
      </w:r>
      <w:proofErr w:type="spellStart"/>
      <w:r>
        <w:t>EX_PC_Add</w:t>
      </w:r>
      <w:proofErr w:type="spellEnd"/>
      <w:r>
        <w:t xml:space="preserve"> is actually been </w:t>
      </w:r>
    </w:p>
    <w:p w:rsidR="00F33B40" w:rsidRDefault="00F33B40" w:rsidP="00532024">
      <w:pPr>
        <w:pStyle w:val="ListParagraph"/>
        <w:numPr>
          <w:ilvl w:val="0"/>
          <w:numId w:val="7"/>
        </w:numPr>
      </w:pPr>
      <w:r>
        <w:t>// relocated from MEM stage to ID stage.</w:t>
      </w:r>
    </w:p>
    <w:p w:rsidR="00911032" w:rsidRDefault="00911032" w:rsidP="00532024">
      <w:pPr>
        <w:pStyle w:val="ListParagraph"/>
        <w:numPr>
          <w:ilvl w:val="0"/>
          <w:numId w:val="7"/>
        </w:numPr>
      </w:pPr>
      <w:r>
        <w:t xml:space="preserve">// </w:t>
      </w:r>
      <w:proofErr w:type="spellStart"/>
      <w:r>
        <w:t>Jump_Control_ID</w:t>
      </w:r>
      <w:proofErr w:type="spellEnd"/>
      <w:r>
        <w:t xml:space="preserve"> </w:t>
      </w:r>
      <w:r w:rsidR="00163120">
        <w:t xml:space="preserve">triggers </w:t>
      </w:r>
      <w:r>
        <w:t xml:space="preserve">the jump response, </w:t>
      </w:r>
      <w:r w:rsidR="00C10DE2">
        <w:t xml:space="preserve">forwarding </w:t>
      </w:r>
      <w:proofErr w:type="spellStart"/>
      <w:r w:rsidR="00C10DE2">
        <w:t>Jump_Dest_</w:t>
      </w:r>
      <w:proofErr w:type="gramStart"/>
      <w:r w:rsidR="00C10DE2">
        <w:t>ID</w:t>
      </w:r>
      <w:proofErr w:type="spellEnd"/>
      <w:r w:rsidR="00C10DE2">
        <w:t xml:space="preserve">  to</w:t>
      </w:r>
      <w:proofErr w:type="gramEnd"/>
      <w:r w:rsidR="00C10DE2">
        <w:t xml:space="preserve"> </w:t>
      </w:r>
      <w:proofErr w:type="spellStart"/>
      <w:r w:rsidR="00C10DE2">
        <w:t>Next_PC_IF</w:t>
      </w:r>
      <w:proofErr w:type="spellEnd"/>
      <w:r w:rsidR="00C10DE2">
        <w:t>.</w:t>
      </w:r>
    </w:p>
    <w:p w:rsidR="00C10DE2" w:rsidRDefault="00C10DE2" w:rsidP="00532024">
      <w:pPr>
        <w:pStyle w:val="ListParagraph"/>
        <w:numPr>
          <w:ilvl w:val="0"/>
          <w:numId w:val="7"/>
        </w:numPr>
      </w:pPr>
      <w:r>
        <w:t xml:space="preserve">// </w:t>
      </w:r>
      <w:proofErr w:type="spellStart"/>
      <w:r>
        <w:t>Jump_Control_ID</w:t>
      </w:r>
      <w:proofErr w:type="spellEnd"/>
      <w:r>
        <w:t xml:space="preserve"> is from </w:t>
      </w:r>
      <w:proofErr w:type="spellStart"/>
      <w:r>
        <w:t>ID_Control</w:t>
      </w:r>
      <w:proofErr w:type="spellEnd"/>
      <w:r>
        <w:t xml:space="preserve">, </w:t>
      </w:r>
      <w:proofErr w:type="spellStart"/>
      <w:r>
        <w:t>Jump_Dest_</w:t>
      </w:r>
      <w:proofErr w:type="gramStart"/>
      <w:r>
        <w:t>ID</w:t>
      </w:r>
      <w:proofErr w:type="spellEnd"/>
      <w:r>
        <w:t xml:space="preserve">  is</w:t>
      </w:r>
      <w:proofErr w:type="gramEnd"/>
      <w:r>
        <w:t xml:space="preserve"> from </w:t>
      </w:r>
      <w:proofErr w:type="spellStart"/>
      <w:r>
        <w:t>ID_Jump</w:t>
      </w:r>
      <w:proofErr w:type="spellEnd"/>
      <w:r>
        <w:t>.</w:t>
      </w:r>
    </w:p>
    <w:p w:rsidR="00911032" w:rsidRDefault="00911032" w:rsidP="00911032"/>
    <w:p w:rsidR="00F33B40" w:rsidRDefault="00F33B40" w:rsidP="00F33B40">
      <w:proofErr w:type="gramStart"/>
      <w:r>
        <w:t>module</w:t>
      </w:r>
      <w:proofErr w:type="gramEnd"/>
      <w:r>
        <w:t xml:space="preserve"> </w:t>
      </w:r>
      <w:proofErr w:type="spellStart"/>
      <w:r>
        <w:t>IF_PC_Mux</w:t>
      </w:r>
      <w:proofErr w:type="spellEnd"/>
      <w:r>
        <w:t>(</w:t>
      </w:r>
    </w:p>
    <w:p w:rsidR="00F33B40" w:rsidRDefault="00F33B40" w:rsidP="00F33B40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31:0] PC_Plus_4_IF,</w:t>
      </w:r>
    </w:p>
    <w:p w:rsidR="00F33B40" w:rsidRDefault="00F33B40" w:rsidP="00F33B40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31:0] </w:t>
      </w:r>
      <w:proofErr w:type="spellStart"/>
      <w:r>
        <w:t>Branch_Dest_MEM</w:t>
      </w:r>
      <w:proofErr w:type="spellEnd"/>
      <w:r>
        <w:t>,</w:t>
      </w:r>
    </w:p>
    <w:p w:rsidR="00F33B40" w:rsidRDefault="00F33B40" w:rsidP="00F33B40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31:0] </w:t>
      </w:r>
      <w:proofErr w:type="spellStart"/>
      <w:r>
        <w:t>Jump_Dest_ID</w:t>
      </w:r>
      <w:proofErr w:type="spellEnd"/>
      <w:r>
        <w:t>,</w:t>
      </w:r>
    </w:p>
    <w:p w:rsidR="00F33B40" w:rsidRDefault="00F33B40" w:rsidP="00F33B40">
      <w:r>
        <w:lastRenderedPageBreak/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</w:t>
      </w:r>
      <w:r>
        <w:tab/>
      </w:r>
      <w:r>
        <w:tab/>
        <w:t xml:space="preserve">  </w:t>
      </w:r>
      <w:proofErr w:type="spellStart"/>
      <w:r>
        <w:t>PCSrc_MEM</w:t>
      </w:r>
      <w:proofErr w:type="spellEnd"/>
      <w:r>
        <w:t>, // actually ID stage</w:t>
      </w:r>
    </w:p>
    <w:p w:rsidR="00F33B40" w:rsidRDefault="00F33B40" w:rsidP="00F33B40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</w:t>
      </w:r>
      <w:r>
        <w:tab/>
      </w:r>
      <w:r>
        <w:tab/>
        <w:t xml:space="preserve">  </w:t>
      </w:r>
      <w:proofErr w:type="spellStart"/>
      <w:r>
        <w:t>Jump_Control_ID</w:t>
      </w:r>
      <w:proofErr w:type="spellEnd"/>
      <w:r>
        <w:t>,</w:t>
      </w:r>
    </w:p>
    <w:p w:rsidR="00F33B40" w:rsidRDefault="00F33B40" w:rsidP="00F33B40">
      <w:r>
        <w:tab/>
      </w:r>
      <w:r>
        <w:tab/>
        <w:t xml:space="preserve"> </w:t>
      </w:r>
      <w:proofErr w:type="gramStart"/>
      <w:r>
        <w:t>output</w:t>
      </w:r>
      <w:proofErr w:type="gramEnd"/>
      <w:r>
        <w:t xml:space="preserve"> [31:0]</w:t>
      </w:r>
      <w:proofErr w:type="spellStart"/>
      <w:r>
        <w:t>Next_PC_IF</w:t>
      </w:r>
      <w:proofErr w:type="spellEnd"/>
    </w:p>
    <w:p w:rsidR="00F33B40" w:rsidRDefault="00F33B40" w:rsidP="00F33B40">
      <w:r>
        <w:tab/>
      </w:r>
      <w:r>
        <w:tab/>
        <w:t xml:space="preserve"> );</w:t>
      </w:r>
    </w:p>
    <w:p w:rsidR="00F33B40" w:rsidRDefault="00F33B40" w:rsidP="00F33B40">
      <w:r>
        <w:tab/>
      </w:r>
    </w:p>
    <w:p w:rsidR="00F33B40" w:rsidRDefault="00F33B40" w:rsidP="00F33B40">
      <w:r>
        <w:t xml:space="preserve">   </w:t>
      </w:r>
      <w:proofErr w:type="gramStart"/>
      <w:r>
        <w:t>assign</w:t>
      </w:r>
      <w:proofErr w:type="gramEnd"/>
      <w:r>
        <w:t xml:space="preserve"> </w:t>
      </w:r>
      <w:proofErr w:type="spellStart"/>
      <w:r>
        <w:t>Next_PC_IF</w:t>
      </w:r>
      <w:proofErr w:type="spellEnd"/>
      <w:r>
        <w:t xml:space="preserve"> = </w:t>
      </w:r>
      <w:proofErr w:type="spellStart"/>
      <w:r>
        <w:t>Jump_Control_ID</w:t>
      </w:r>
      <w:proofErr w:type="spellEnd"/>
      <w:r>
        <w:t xml:space="preserve"> ? </w:t>
      </w:r>
      <w:proofErr w:type="spellStart"/>
      <w:r>
        <w:t>Jump_Dest_</w:t>
      </w:r>
      <w:proofErr w:type="gramStart"/>
      <w:r>
        <w:t>ID</w:t>
      </w:r>
      <w:proofErr w:type="spellEnd"/>
      <w:r>
        <w:t xml:space="preserve"> :</w:t>
      </w:r>
      <w:proofErr w:type="gramEnd"/>
      <w:r>
        <w:t xml:space="preserve"> (</w:t>
      </w:r>
      <w:proofErr w:type="spellStart"/>
      <w:r>
        <w:t>PCSrc_MEM</w:t>
      </w:r>
      <w:proofErr w:type="spellEnd"/>
      <w:r>
        <w:t xml:space="preserve"> ? </w:t>
      </w:r>
      <w:proofErr w:type="spellStart"/>
      <w:r>
        <w:t>Branch_Dest_</w:t>
      </w:r>
      <w:proofErr w:type="gramStart"/>
      <w:r>
        <w:t>MEM</w:t>
      </w:r>
      <w:proofErr w:type="spellEnd"/>
      <w:r>
        <w:t xml:space="preserve"> :</w:t>
      </w:r>
      <w:proofErr w:type="gramEnd"/>
      <w:r>
        <w:t xml:space="preserve"> PC_Plus_4_IF);</w:t>
      </w:r>
    </w:p>
    <w:p w:rsidR="00F33B40" w:rsidRDefault="00F33B40" w:rsidP="00F33B40"/>
    <w:p w:rsidR="00347F14" w:rsidRDefault="00F33B40" w:rsidP="00F33B40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F_PC_Mux</w:t>
      </w:r>
      <w:proofErr w:type="spellEnd"/>
    </w:p>
    <w:p w:rsidR="00625D4D" w:rsidRDefault="00625D4D" w:rsidP="00F33B40"/>
    <w:p w:rsidR="00625D4D" w:rsidRDefault="00625D4D" w:rsidP="00F33B40">
      <w:r>
        <w:rPr>
          <w:noProof/>
          <w:lang w:eastAsia="en-AU"/>
        </w:rPr>
        <w:drawing>
          <wp:inline distT="0" distB="0" distL="0" distR="0" wp14:anchorId="3296B41A" wp14:editId="11543DBE">
            <wp:extent cx="3037143" cy="12096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3856" cy="1224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D4D" w:rsidRDefault="00625D4D" w:rsidP="00532024">
      <w:pPr>
        <w:pStyle w:val="ListParagraph"/>
        <w:numPr>
          <w:ilvl w:val="0"/>
          <w:numId w:val="8"/>
        </w:numPr>
      </w:pPr>
      <w:r>
        <w:t xml:space="preserve">// </w:t>
      </w:r>
      <w:proofErr w:type="spellStart"/>
      <w:r>
        <w:t>IF_PC_</w:t>
      </w:r>
      <w:proofErr w:type="gramStart"/>
      <w:r>
        <w:t>Reg</w:t>
      </w:r>
      <w:proofErr w:type="spellEnd"/>
      <w:r>
        <w:t xml:space="preserve">  push</w:t>
      </w:r>
      <w:proofErr w:type="gramEnd"/>
      <w:r>
        <w:t xml:space="preserve"> </w:t>
      </w:r>
      <w:proofErr w:type="spellStart"/>
      <w:r>
        <w:t>next_PC_IF</w:t>
      </w:r>
      <w:proofErr w:type="spellEnd"/>
      <w:r>
        <w:t xml:space="preserve"> to PC_IF on positive edge of global clock.</w:t>
      </w:r>
    </w:p>
    <w:p w:rsidR="00625D4D" w:rsidRDefault="00625D4D" w:rsidP="00532024">
      <w:pPr>
        <w:pStyle w:val="ListParagraph"/>
        <w:numPr>
          <w:ilvl w:val="0"/>
          <w:numId w:val="8"/>
        </w:numPr>
      </w:pPr>
      <w:r>
        <w:t xml:space="preserve">// A logic low in </w:t>
      </w:r>
      <w:proofErr w:type="spellStart"/>
      <w:r>
        <w:t>PC_Enable</w:t>
      </w:r>
      <w:proofErr w:type="spellEnd"/>
      <w:r>
        <w:t xml:space="preserve"> will stop </w:t>
      </w:r>
      <w:proofErr w:type="spellStart"/>
      <w:r>
        <w:t>next_PC_IF</w:t>
      </w:r>
      <w:proofErr w:type="spellEnd"/>
      <w:r>
        <w:t xml:space="preserve"> been pushed to PC_IF.</w:t>
      </w:r>
    </w:p>
    <w:p w:rsidR="00625D4D" w:rsidRDefault="004E1F9C" w:rsidP="00532024">
      <w:pPr>
        <w:pStyle w:val="ListParagraph"/>
        <w:numPr>
          <w:ilvl w:val="0"/>
          <w:numId w:val="8"/>
        </w:numPr>
      </w:pPr>
      <w:r>
        <w:t xml:space="preserve">// </w:t>
      </w:r>
      <w:proofErr w:type="spellStart"/>
      <w:r>
        <w:t>PC_Enable</w:t>
      </w:r>
      <w:proofErr w:type="spellEnd"/>
      <w:r>
        <w:t xml:space="preserve"> is from the Hazard Handling Unit</w:t>
      </w:r>
    </w:p>
    <w:p w:rsidR="00625D4D" w:rsidRDefault="00625D4D" w:rsidP="00625D4D">
      <w:proofErr w:type="gramStart"/>
      <w:r>
        <w:t>module</w:t>
      </w:r>
      <w:proofErr w:type="gramEnd"/>
      <w:r>
        <w:t xml:space="preserve"> </w:t>
      </w:r>
      <w:proofErr w:type="spellStart"/>
      <w:r>
        <w:t>IF_PC_Reg</w:t>
      </w:r>
      <w:proofErr w:type="spellEnd"/>
      <w:r>
        <w:t>(</w:t>
      </w:r>
    </w:p>
    <w:p w:rsidR="00625D4D" w:rsidRDefault="00625D4D" w:rsidP="00625D4D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31:0]</w:t>
      </w:r>
      <w:proofErr w:type="spellStart"/>
      <w:r>
        <w:t>Next_PC_IF</w:t>
      </w:r>
      <w:proofErr w:type="spellEnd"/>
      <w:r>
        <w:t>,</w:t>
      </w:r>
    </w:p>
    <w:p w:rsidR="00625D4D" w:rsidRDefault="00625D4D" w:rsidP="00625D4D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</w:t>
      </w:r>
      <w:proofErr w:type="spellStart"/>
      <w:r>
        <w:t>PC_Enable</w:t>
      </w:r>
      <w:proofErr w:type="spellEnd"/>
      <w:r>
        <w:t>,</w:t>
      </w:r>
    </w:p>
    <w:p w:rsidR="00625D4D" w:rsidRDefault="00625D4D" w:rsidP="00625D4D">
      <w:r>
        <w:tab/>
      </w:r>
      <w:r>
        <w:tab/>
        <w:t xml:space="preserve">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PC_IF,</w:t>
      </w:r>
    </w:p>
    <w:p w:rsidR="00625D4D" w:rsidRDefault="00625D4D" w:rsidP="00625D4D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</w:t>
      </w:r>
      <w:proofErr w:type="spellStart"/>
      <w:r>
        <w:t>Clk</w:t>
      </w:r>
      <w:proofErr w:type="spellEnd"/>
    </w:p>
    <w:p w:rsidR="00625D4D" w:rsidRDefault="00625D4D" w:rsidP="00625D4D">
      <w:r>
        <w:tab/>
      </w:r>
      <w:r>
        <w:tab/>
        <w:t xml:space="preserve"> );</w:t>
      </w:r>
    </w:p>
    <w:p w:rsidR="00625D4D" w:rsidRDefault="00625D4D" w:rsidP="00625D4D">
      <w:r>
        <w:tab/>
      </w:r>
      <w:r>
        <w:tab/>
        <w:t xml:space="preserve"> </w:t>
      </w:r>
    </w:p>
    <w:p w:rsidR="00625D4D" w:rsidRDefault="00625D4D" w:rsidP="00625D4D">
      <w:r>
        <w:t xml:space="preserve">   </w:t>
      </w:r>
      <w:proofErr w:type="gramStart"/>
      <w:r>
        <w:t>always</w:t>
      </w:r>
      <w:proofErr w:type="gramEnd"/>
      <w:r>
        <w:t>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>)</w:t>
      </w:r>
    </w:p>
    <w:p w:rsidR="00625D4D" w:rsidRDefault="00625D4D" w:rsidP="00625D4D">
      <w:r>
        <w:tab/>
      </w:r>
      <w:r>
        <w:tab/>
      </w:r>
      <w:proofErr w:type="gramStart"/>
      <w:r>
        <w:t>begin</w:t>
      </w:r>
      <w:proofErr w:type="gramEnd"/>
    </w:p>
    <w:p w:rsidR="00625D4D" w:rsidRDefault="00625D4D" w:rsidP="00625D4D"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PC_Enable</w:t>
      </w:r>
      <w:proofErr w:type="spellEnd"/>
      <w:r>
        <w:t>)</w:t>
      </w:r>
    </w:p>
    <w:p w:rsidR="00625D4D" w:rsidRDefault="00625D4D" w:rsidP="00625D4D">
      <w:r>
        <w:tab/>
      </w:r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625D4D" w:rsidRDefault="00625D4D" w:rsidP="00625D4D">
      <w:r>
        <w:tab/>
      </w:r>
      <w:r>
        <w:tab/>
      </w:r>
      <w:r>
        <w:tab/>
      </w:r>
      <w:r>
        <w:tab/>
      </w:r>
      <w:r>
        <w:tab/>
        <w:t xml:space="preserve">PC_IF &lt;= </w:t>
      </w:r>
      <w:proofErr w:type="spellStart"/>
      <w:r>
        <w:t>Next_PC_IF</w:t>
      </w:r>
      <w:proofErr w:type="spellEnd"/>
      <w:r>
        <w:t>;</w:t>
      </w:r>
    </w:p>
    <w:p w:rsidR="00625D4D" w:rsidRDefault="00625D4D" w:rsidP="00625D4D">
      <w:r>
        <w:tab/>
      </w:r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625D4D" w:rsidRDefault="00625D4D" w:rsidP="00625D4D">
      <w:r>
        <w:tab/>
      </w:r>
      <w:r>
        <w:tab/>
      </w:r>
      <w:proofErr w:type="gramStart"/>
      <w:r>
        <w:t>end</w:t>
      </w:r>
      <w:proofErr w:type="gramEnd"/>
    </w:p>
    <w:p w:rsidR="00625D4D" w:rsidRDefault="00625D4D" w:rsidP="00625D4D"/>
    <w:p w:rsidR="00625D4D" w:rsidRDefault="00625D4D" w:rsidP="00625D4D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F_PC_Reg</w:t>
      </w:r>
      <w:proofErr w:type="spellEnd"/>
    </w:p>
    <w:p w:rsidR="00625D4D" w:rsidRDefault="00625D4D" w:rsidP="00625D4D"/>
    <w:p w:rsidR="00625D4D" w:rsidRDefault="00FC41CC" w:rsidP="00625D4D">
      <w:r>
        <w:rPr>
          <w:noProof/>
          <w:lang w:eastAsia="en-AU"/>
        </w:rPr>
        <w:drawing>
          <wp:inline distT="0" distB="0" distL="0" distR="0" wp14:anchorId="5D5CE63F" wp14:editId="408317A7">
            <wp:extent cx="2734221" cy="1099185"/>
            <wp:effectExtent l="0" t="0" r="9525" b="571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98443" cy="1125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1CC" w:rsidRDefault="00FC41CC" w:rsidP="00FC41CC">
      <w:r>
        <w:t xml:space="preserve">// </w:t>
      </w:r>
      <w:proofErr w:type="spellStart"/>
      <w:r>
        <w:t>IF_PC_Add</w:t>
      </w:r>
      <w:proofErr w:type="spellEnd"/>
      <w:r>
        <w:t xml:space="preserve"> add the pc by digital four.</w:t>
      </w:r>
    </w:p>
    <w:p w:rsidR="00FC41CC" w:rsidRDefault="00FC41CC" w:rsidP="00FC41CC"/>
    <w:p w:rsidR="00FC41CC" w:rsidRDefault="00FC41CC" w:rsidP="00FC41CC">
      <w:proofErr w:type="gramStart"/>
      <w:r>
        <w:t>module</w:t>
      </w:r>
      <w:proofErr w:type="gramEnd"/>
      <w:r>
        <w:t xml:space="preserve"> </w:t>
      </w:r>
      <w:proofErr w:type="spellStart"/>
      <w:r>
        <w:t>IF_PC_Add</w:t>
      </w:r>
      <w:proofErr w:type="spellEnd"/>
      <w:r>
        <w:t>(</w:t>
      </w:r>
    </w:p>
    <w:p w:rsidR="00FC41CC" w:rsidRDefault="00FC41CC" w:rsidP="00FC41CC">
      <w:r>
        <w:tab/>
      </w:r>
      <w:r>
        <w:tab/>
        <w:t xml:space="preserve">    </w:t>
      </w:r>
      <w:proofErr w:type="gramStart"/>
      <w:r>
        <w:t>input</w:t>
      </w:r>
      <w:proofErr w:type="gramEnd"/>
      <w:r>
        <w:t xml:space="preserve"> [31:0]  PC_IF,</w:t>
      </w:r>
    </w:p>
    <w:p w:rsidR="00FC41CC" w:rsidRDefault="00FC41CC" w:rsidP="00FC41CC">
      <w:r>
        <w:tab/>
      </w:r>
      <w:r>
        <w:tab/>
        <w:t xml:space="preserve">    </w:t>
      </w:r>
      <w:proofErr w:type="gramStart"/>
      <w:r>
        <w:t>output</w:t>
      </w:r>
      <w:proofErr w:type="gramEnd"/>
      <w:r>
        <w:t xml:space="preserve"> [31:0] PC_Plus_4_IF</w:t>
      </w:r>
    </w:p>
    <w:p w:rsidR="00FC41CC" w:rsidRDefault="00FC41CC" w:rsidP="00FC41CC">
      <w:r>
        <w:tab/>
      </w:r>
      <w:r>
        <w:tab/>
        <w:t xml:space="preserve">    );</w:t>
      </w:r>
    </w:p>
    <w:p w:rsidR="00FC41CC" w:rsidRDefault="00FC41CC" w:rsidP="00FC41CC"/>
    <w:p w:rsidR="00FC41CC" w:rsidRDefault="00FC41CC" w:rsidP="00FC41CC">
      <w:r>
        <w:t xml:space="preserve">   </w:t>
      </w:r>
      <w:proofErr w:type="gramStart"/>
      <w:r>
        <w:t>assign</w:t>
      </w:r>
      <w:proofErr w:type="gramEnd"/>
      <w:r>
        <w:t xml:space="preserve"> PC_Plus_4_IF=PC_IF + 4;</w:t>
      </w:r>
    </w:p>
    <w:p w:rsidR="00FC41CC" w:rsidRDefault="00FC41CC" w:rsidP="00FC41CC"/>
    <w:p w:rsidR="00FC41CC" w:rsidRDefault="00FC41CC" w:rsidP="00FC41CC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F_PC_Add</w:t>
      </w:r>
      <w:proofErr w:type="spellEnd"/>
    </w:p>
    <w:p w:rsidR="00FC41CC" w:rsidRDefault="00FC41CC" w:rsidP="00FC41CC"/>
    <w:p w:rsidR="00FC41CC" w:rsidRDefault="008F28E1" w:rsidP="00FC41CC">
      <w:r>
        <w:rPr>
          <w:noProof/>
          <w:lang w:eastAsia="en-AU"/>
        </w:rPr>
        <w:drawing>
          <wp:inline distT="0" distB="0" distL="0" distR="0" wp14:anchorId="16496AF3" wp14:editId="5F357D09">
            <wp:extent cx="2972594" cy="101917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19782" cy="1035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8E1" w:rsidRDefault="008F28E1" w:rsidP="00532024">
      <w:pPr>
        <w:pStyle w:val="ListParagraph"/>
        <w:numPr>
          <w:ilvl w:val="0"/>
          <w:numId w:val="9"/>
        </w:numPr>
      </w:pPr>
      <w:r>
        <w:t xml:space="preserve">// </w:t>
      </w:r>
      <w:proofErr w:type="spellStart"/>
      <w:r>
        <w:t>IF_Instruction_</w:t>
      </w:r>
      <w:proofErr w:type="gramStart"/>
      <w:r>
        <w:t>Memory</w:t>
      </w:r>
      <w:proofErr w:type="spellEnd"/>
      <w:r>
        <w:t xml:space="preserve">  is</w:t>
      </w:r>
      <w:proofErr w:type="gramEnd"/>
      <w:r>
        <w:t xml:space="preserve"> the main instruction memory, which is 32 bits wide, and have a depth of 1024.</w:t>
      </w:r>
    </w:p>
    <w:p w:rsidR="008F28E1" w:rsidRDefault="008F28E1" w:rsidP="00532024">
      <w:pPr>
        <w:pStyle w:val="ListParagraph"/>
        <w:numPr>
          <w:ilvl w:val="0"/>
          <w:numId w:val="9"/>
        </w:numPr>
      </w:pPr>
      <w:r>
        <w:t xml:space="preserve">// Once the PC_IF </w:t>
      </w:r>
      <w:proofErr w:type="spellStart"/>
      <w:r>
        <w:t>eceeds</w:t>
      </w:r>
      <w:proofErr w:type="spellEnd"/>
      <w:r>
        <w:t xml:space="preserve"> the depth of instruction memory, it will output zero.</w:t>
      </w:r>
    </w:p>
    <w:p w:rsidR="008F28E1" w:rsidRDefault="008F28E1" w:rsidP="00532024">
      <w:pPr>
        <w:pStyle w:val="ListParagraph"/>
        <w:numPr>
          <w:ilvl w:val="0"/>
          <w:numId w:val="9"/>
        </w:numPr>
      </w:pPr>
      <w:r>
        <w:t xml:space="preserve">// A logic high of </w:t>
      </w:r>
      <w:proofErr w:type="spellStart"/>
      <w:r>
        <w:t>IF_Flush</w:t>
      </w:r>
      <w:proofErr w:type="spellEnd"/>
      <w:r>
        <w:t xml:space="preserve"> triggers the flush response, the output will be zero.</w:t>
      </w:r>
    </w:p>
    <w:p w:rsidR="008F28E1" w:rsidRDefault="008F28E1" w:rsidP="00532024">
      <w:pPr>
        <w:pStyle w:val="ListParagraph"/>
        <w:numPr>
          <w:ilvl w:val="0"/>
          <w:numId w:val="9"/>
        </w:numPr>
      </w:pPr>
      <w:r>
        <w:t xml:space="preserve">// </w:t>
      </w:r>
      <w:proofErr w:type="spellStart"/>
      <w:r>
        <w:t>IF_Flush</w:t>
      </w:r>
      <w:proofErr w:type="spellEnd"/>
      <w:r>
        <w:t xml:space="preserve"> is from </w:t>
      </w:r>
      <w:proofErr w:type="spellStart"/>
      <w:r>
        <w:t>Mem_Brach_AND</w:t>
      </w:r>
      <w:proofErr w:type="spellEnd"/>
      <w:r>
        <w:t xml:space="preserve">, note </w:t>
      </w:r>
      <w:proofErr w:type="spellStart"/>
      <w:r>
        <w:t>Mem_Brach_AND</w:t>
      </w:r>
      <w:proofErr w:type="spellEnd"/>
      <w:r>
        <w:t xml:space="preserve"> is been relocated</w:t>
      </w:r>
      <w:r w:rsidR="00F200D4">
        <w:t xml:space="preserve"> from MEM stage to</w:t>
      </w:r>
      <w:r>
        <w:t xml:space="preserve"> ID stage.</w:t>
      </w:r>
    </w:p>
    <w:p w:rsidR="008F28E1" w:rsidRDefault="008F28E1" w:rsidP="00532024">
      <w:pPr>
        <w:pStyle w:val="ListParagraph"/>
        <w:numPr>
          <w:ilvl w:val="0"/>
          <w:numId w:val="9"/>
        </w:numPr>
      </w:pPr>
      <w:r>
        <w:t xml:space="preserve">// A logic high of </w:t>
      </w:r>
      <w:proofErr w:type="spellStart"/>
      <w:r>
        <w:t>Jump_Control_ID</w:t>
      </w:r>
      <w:proofErr w:type="spellEnd"/>
      <w:r>
        <w:t xml:space="preserve"> triggers the flush response, the output will be zero.</w:t>
      </w:r>
    </w:p>
    <w:p w:rsidR="008F28E1" w:rsidRDefault="008F28E1" w:rsidP="00532024">
      <w:pPr>
        <w:pStyle w:val="ListParagraph"/>
        <w:numPr>
          <w:ilvl w:val="0"/>
          <w:numId w:val="9"/>
        </w:numPr>
      </w:pPr>
      <w:r>
        <w:t xml:space="preserve">//  </w:t>
      </w:r>
      <w:proofErr w:type="spellStart"/>
      <w:r>
        <w:t>Jump_Control_ID</w:t>
      </w:r>
      <w:proofErr w:type="spellEnd"/>
      <w:r>
        <w:t xml:space="preserve"> is from </w:t>
      </w:r>
      <w:proofErr w:type="spellStart"/>
      <w:r>
        <w:t>ID_Control</w:t>
      </w:r>
      <w:proofErr w:type="spellEnd"/>
    </w:p>
    <w:p w:rsidR="008F28E1" w:rsidRDefault="008F28E1" w:rsidP="008F28E1"/>
    <w:p w:rsidR="008F28E1" w:rsidRDefault="008F28E1" w:rsidP="008F28E1">
      <w:proofErr w:type="gramStart"/>
      <w:r>
        <w:t>module</w:t>
      </w:r>
      <w:proofErr w:type="gramEnd"/>
      <w:r>
        <w:t xml:space="preserve"> </w:t>
      </w:r>
      <w:proofErr w:type="spellStart"/>
      <w:r>
        <w:t>IF_Instruction_Memory</w:t>
      </w:r>
      <w:proofErr w:type="spellEnd"/>
      <w:r>
        <w:t>(</w:t>
      </w:r>
    </w:p>
    <w:p w:rsidR="008F28E1" w:rsidRDefault="008F28E1" w:rsidP="008F28E1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31:0]PC_IF,</w:t>
      </w:r>
    </w:p>
    <w:p w:rsidR="008F28E1" w:rsidRDefault="008F28E1" w:rsidP="008F28E1">
      <w:r>
        <w:lastRenderedPageBreak/>
        <w:tab/>
      </w:r>
      <w:r>
        <w:tab/>
        <w:t xml:space="preserve"> </w:t>
      </w:r>
      <w:proofErr w:type="gramStart"/>
      <w:r>
        <w:t>input</w:t>
      </w:r>
      <w:proofErr w:type="gramEnd"/>
      <w:r>
        <w:tab/>
      </w:r>
      <w:r>
        <w:tab/>
        <w:t xml:space="preserve"> </w:t>
      </w:r>
      <w:proofErr w:type="spellStart"/>
      <w:r>
        <w:t>IF_Flush</w:t>
      </w:r>
      <w:proofErr w:type="spellEnd"/>
      <w:r>
        <w:t>,</w:t>
      </w:r>
    </w:p>
    <w:p w:rsidR="008F28E1" w:rsidRDefault="008F28E1" w:rsidP="008F28E1">
      <w:r>
        <w:tab/>
      </w:r>
      <w:r>
        <w:tab/>
        <w:t xml:space="preserve"> </w:t>
      </w:r>
      <w:proofErr w:type="gramStart"/>
      <w:r>
        <w:t>input</w:t>
      </w:r>
      <w:proofErr w:type="gramEnd"/>
      <w:r>
        <w:tab/>
      </w:r>
      <w:r>
        <w:tab/>
        <w:t xml:space="preserve"> </w:t>
      </w:r>
      <w:proofErr w:type="spellStart"/>
      <w:r>
        <w:t>Jump_Control_ID</w:t>
      </w:r>
      <w:proofErr w:type="spellEnd"/>
      <w:r>
        <w:t>,</w:t>
      </w:r>
    </w:p>
    <w:p w:rsidR="008F28E1" w:rsidRDefault="008F28E1" w:rsidP="008F28E1">
      <w:r>
        <w:tab/>
      </w:r>
      <w:r>
        <w:tab/>
        <w:t xml:space="preserve"> </w:t>
      </w:r>
      <w:proofErr w:type="gramStart"/>
      <w:r>
        <w:t>output</w:t>
      </w:r>
      <w:proofErr w:type="gramEnd"/>
      <w:r>
        <w:t xml:space="preserve"> [31:0]</w:t>
      </w:r>
      <w:proofErr w:type="spellStart"/>
      <w:r>
        <w:t>Instruction_IF</w:t>
      </w:r>
      <w:proofErr w:type="spellEnd"/>
    </w:p>
    <w:p w:rsidR="008F28E1" w:rsidRDefault="008F28E1" w:rsidP="008F28E1">
      <w:r>
        <w:tab/>
      </w:r>
      <w:r>
        <w:tab/>
        <w:t xml:space="preserve"> );</w:t>
      </w:r>
    </w:p>
    <w:p w:rsidR="008F28E1" w:rsidRDefault="008F28E1" w:rsidP="008F28E1"/>
    <w:p w:rsidR="008F28E1" w:rsidRDefault="008F28E1" w:rsidP="008F28E1">
      <w:r>
        <w:tab/>
      </w:r>
      <w:r>
        <w:tab/>
        <w:t xml:space="preserve"> </w:t>
      </w:r>
      <w:proofErr w:type="spellStart"/>
      <w:proofErr w:type="gramStart"/>
      <w:r>
        <w:t>reg</w:t>
      </w:r>
      <w:proofErr w:type="spellEnd"/>
      <w:proofErr w:type="gramEnd"/>
      <w:r>
        <w:t xml:space="preserve"> [31:0]</w:t>
      </w:r>
      <w:proofErr w:type="spellStart"/>
      <w:r>
        <w:t>Instruction_Memory</w:t>
      </w:r>
      <w:proofErr w:type="spellEnd"/>
      <w:r>
        <w:t>[0:1023];</w:t>
      </w:r>
    </w:p>
    <w:p w:rsidR="008F28E1" w:rsidRDefault="008F28E1" w:rsidP="008F28E1">
      <w:r>
        <w:tab/>
      </w:r>
      <w:r>
        <w:tab/>
        <w:t xml:space="preserve"> </w:t>
      </w:r>
    </w:p>
    <w:p w:rsidR="008F28E1" w:rsidRDefault="008F28E1" w:rsidP="008F28E1">
      <w:r>
        <w:tab/>
      </w:r>
      <w:r>
        <w:tab/>
        <w:t xml:space="preserve"> </w:t>
      </w:r>
      <w:proofErr w:type="gramStart"/>
      <w:r>
        <w:t>initial</w:t>
      </w:r>
      <w:proofErr w:type="gramEnd"/>
      <w:r>
        <w:t xml:space="preserve"> begin</w:t>
      </w:r>
    </w:p>
    <w:p w:rsidR="008F28E1" w:rsidRDefault="008F28E1" w:rsidP="008F28E1">
      <w:r>
        <w:tab/>
      </w:r>
      <w:r>
        <w:tab/>
      </w:r>
      <w:r>
        <w:tab/>
        <w:t>$</w:t>
      </w:r>
      <w:proofErr w:type="spellStart"/>
      <w:proofErr w:type="gramStart"/>
      <w:r>
        <w:t>readmemh</w:t>
      </w:r>
      <w:proofErr w:type="spellEnd"/>
      <w:r>
        <w:t>(</w:t>
      </w:r>
      <w:proofErr w:type="gramEnd"/>
      <w:r>
        <w:t>"</w:t>
      </w:r>
      <w:proofErr w:type="spellStart"/>
      <w:r>
        <w:t>instruction_memory.list</w:t>
      </w:r>
      <w:proofErr w:type="spellEnd"/>
      <w:r>
        <w:t xml:space="preserve">", </w:t>
      </w:r>
      <w:proofErr w:type="spellStart"/>
      <w:r>
        <w:t>Instruction_Memory</w:t>
      </w:r>
      <w:proofErr w:type="spellEnd"/>
      <w:r>
        <w:t>);</w:t>
      </w:r>
    </w:p>
    <w:p w:rsidR="008F28E1" w:rsidRDefault="008F28E1" w:rsidP="008F28E1">
      <w:r>
        <w:tab/>
      </w:r>
      <w:r>
        <w:tab/>
      </w:r>
      <w:r>
        <w:tab/>
        <w:t>//</w:t>
      </w:r>
      <w:proofErr w:type="spellStart"/>
      <w:r>
        <w:t>Instruction_IF</w:t>
      </w:r>
      <w:proofErr w:type="spellEnd"/>
      <w:r>
        <w:t xml:space="preserve"> &lt;= 32'd0;</w:t>
      </w:r>
    </w:p>
    <w:p w:rsidR="008F28E1" w:rsidRDefault="008F28E1" w:rsidP="008F28E1">
      <w:r>
        <w:tab/>
      </w:r>
      <w:r>
        <w:tab/>
        <w:t xml:space="preserve"> </w:t>
      </w:r>
      <w:proofErr w:type="gramStart"/>
      <w:r>
        <w:t>end</w:t>
      </w:r>
      <w:proofErr w:type="gramEnd"/>
    </w:p>
    <w:p w:rsidR="008F28E1" w:rsidRDefault="008F28E1" w:rsidP="008F28E1">
      <w:r>
        <w:tab/>
      </w:r>
      <w:r>
        <w:tab/>
        <w:t xml:space="preserve"> </w:t>
      </w:r>
    </w:p>
    <w:p w:rsidR="008F28E1" w:rsidRDefault="008F28E1" w:rsidP="008F28E1">
      <w:r>
        <w:tab/>
      </w:r>
      <w:r>
        <w:tab/>
        <w:t xml:space="preserve"> </w:t>
      </w:r>
      <w:proofErr w:type="gramStart"/>
      <w:r>
        <w:t>assign</w:t>
      </w:r>
      <w:proofErr w:type="gramEnd"/>
      <w:r>
        <w:t xml:space="preserve"> </w:t>
      </w:r>
      <w:proofErr w:type="spellStart"/>
      <w:r>
        <w:t>Instruction_IF</w:t>
      </w:r>
      <w:proofErr w:type="spellEnd"/>
      <w:r>
        <w:t xml:space="preserve"> = ((PC_IF&gt;32'd1023) | </w:t>
      </w:r>
      <w:proofErr w:type="spellStart"/>
      <w:r>
        <w:t>IF_Flush</w:t>
      </w:r>
      <w:proofErr w:type="spellEnd"/>
      <w:r>
        <w:t xml:space="preserve"> | </w:t>
      </w:r>
      <w:proofErr w:type="spellStart"/>
      <w:r>
        <w:t>Jump_Control_ID</w:t>
      </w:r>
      <w:proofErr w:type="spellEnd"/>
      <w:r>
        <w:t xml:space="preserve">) ? </w:t>
      </w:r>
      <w:proofErr w:type="gramStart"/>
      <w:r>
        <w:t>32'd0 :</w:t>
      </w:r>
      <w:proofErr w:type="gramEnd"/>
      <w:r>
        <w:t xml:space="preserve"> </w:t>
      </w:r>
      <w:proofErr w:type="spellStart"/>
      <w:r>
        <w:t>Instruction_Memory</w:t>
      </w:r>
      <w:proofErr w:type="spellEnd"/>
      <w:r>
        <w:t>[PC_IF];</w:t>
      </w:r>
    </w:p>
    <w:p w:rsidR="008F28E1" w:rsidRDefault="008F28E1" w:rsidP="008F28E1">
      <w:r>
        <w:t xml:space="preserve">   </w:t>
      </w:r>
    </w:p>
    <w:p w:rsidR="008F28E1" w:rsidRDefault="008F28E1" w:rsidP="008F28E1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F_Instruction_Memory</w:t>
      </w:r>
      <w:proofErr w:type="spellEnd"/>
    </w:p>
    <w:p w:rsidR="008F28E1" w:rsidRDefault="008F28E1" w:rsidP="00FC41CC"/>
    <w:p w:rsidR="00FC41CC" w:rsidRDefault="00FC41CC" w:rsidP="00FC41CC"/>
    <w:p w:rsidR="00FC41CC" w:rsidRDefault="001B03F7" w:rsidP="00FC41CC">
      <w:r>
        <w:rPr>
          <w:noProof/>
          <w:lang w:eastAsia="en-AU"/>
        </w:rPr>
        <w:drawing>
          <wp:inline distT="0" distB="0" distL="0" distR="0" wp14:anchorId="49168DB2" wp14:editId="124A483F">
            <wp:extent cx="2218099" cy="95867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44368" cy="970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3F7" w:rsidRDefault="001B03F7" w:rsidP="00532024">
      <w:pPr>
        <w:pStyle w:val="ListParagraph"/>
        <w:numPr>
          <w:ilvl w:val="0"/>
          <w:numId w:val="10"/>
        </w:numPr>
      </w:pPr>
      <w:r>
        <w:t>// Instruction fetch stage to instruction decode stage pipeline, passing data on positive edge of global clock</w:t>
      </w:r>
    </w:p>
    <w:p w:rsidR="001B03F7" w:rsidRDefault="001B03F7" w:rsidP="001B03F7"/>
    <w:p w:rsidR="00B41DC8" w:rsidRDefault="00B41DC8" w:rsidP="00B41DC8">
      <w:proofErr w:type="gramStart"/>
      <w:r>
        <w:t>module</w:t>
      </w:r>
      <w:proofErr w:type="gramEnd"/>
      <w:r>
        <w:t xml:space="preserve"> </w:t>
      </w:r>
      <w:proofErr w:type="spellStart"/>
      <w:r>
        <w:t>IF_ID_Pipeline_Stage</w:t>
      </w:r>
      <w:proofErr w:type="spellEnd"/>
      <w:r>
        <w:t>(</w:t>
      </w:r>
    </w:p>
    <w:p w:rsidR="00B41DC8" w:rsidRDefault="00B41DC8" w:rsidP="00B41DC8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</w:t>
      </w:r>
      <w:r w:rsidR="00686D8F">
        <w:t xml:space="preserve"> </w:t>
      </w:r>
      <w:proofErr w:type="spellStart"/>
      <w:r>
        <w:t>Instruction_IF</w:t>
      </w:r>
      <w:proofErr w:type="spellEnd"/>
      <w:r>
        <w:t>,</w:t>
      </w:r>
    </w:p>
    <w:p w:rsidR="00B41DC8" w:rsidRDefault="00686D8F" w:rsidP="00B41DC8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 </w:t>
      </w:r>
      <w:r w:rsidR="00B41DC8">
        <w:t>PC_Plus_4_IF,</w:t>
      </w:r>
    </w:p>
    <w:p w:rsidR="00B41DC8" w:rsidRDefault="00686D8F" w:rsidP="00B41DC8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ab/>
      </w:r>
      <w:r>
        <w:tab/>
      </w:r>
      <w:proofErr w:type="spellStart"/>
      <w:r w:rsidR="00B41DC8">
        <w:t>IF_ID_Pipeline_Enable</w:t>
      </w:r>
      <w:proofErr w:type="spellEnd"/>
      <w:r w:rsidR="00B41DC8">
        <w:t>,</w:t>
      </w:r>
    </w:p>
    <w:p w:rsidR="00B41DC8" w:rsidRDefault="00B41DC8" w:rsidP="00B41DC8"/>
    <w:p w:rsidR="00B41DC8" w:rsidRDefault="00B41DC8" w:rsidP="00B41DC8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</w:t>
      </w:r>
      <w:proofErr w:type="spellStart"/>
      <w:r>
        <w:t>Instruction_ID</w:t>
      </w:r>
      <w:proofErr w:type="spellEnd"/>
      <w:r>
        <w:t>,</w:t>
      </w:r>
    </w:p>
    <w:p w:rsidR="00B41DC8" w:rsidRDefault="00B41DC8" w:rsidP="00B41DC8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PC_Plus_4_ID,</w:t>
      </w:r>
    </w:p>
    <w:p w:rsidR="00B41DC8" w:rsidRDefault="00B41DC8" w:rsidP="00B41DC8">
      <w:r>
        <w:lastRenderedPageBreak/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</w:t>
      </w:r>
      <w:r w:rsidR="00FE7070">
        <w:t xml:space="preserve">     </w:t>
      </w:r>
      <w:r>
        <w:t xml:space="preserve"> </w:t>
      </w:r>
      <w:proofErr w:type="spellStart"/>
      <w:r>
        <w:t>Clk</w:t>
      </w:r>
      <w:proofErr w:type="spellEnd"/>
    </w:p>
    <w:p w:rsidR="00B41DC8" w:rsidRDefault="00B41DC8" w:rsidP="00B41DC8">
      <w:r>
        <w:tab/>
      </w:r>
      <w:r>
        <w:tab/>
      </w:r>
      <w:r>
        <w:tab/>
        <w:t xml:space="preserve">     );</w:t>
      </w:r>
    </w:p>
    <w:p w:rsidR="00B41DC8" w:rsidRDefault="00B41DC8" w:rsidP="00B41DC8">
      <w:r>
        <w:t xml:space="preserve">   </w:t>
      </w:r>
    </w:p>
    <w:p w:rsidR="00B41DC8" w:rsidRDefault="00B41DC8" w:rsidP="00B41DC8">
      <w:r>
        <w:t xml:space="preserve">   </w:t>
      </w:r>
      <w:proofErr w:type="gramStart"/>
      <w:r>
        <w:t>initial</w:t>
      </w:r>
      <w:proofErr w:type="gramEnd"/>
      <w:r>
        <w:t xml:space="preserve"> begin</w:t>
      </w:r>
    </w:p>
    <w:p w:rsidR="00B41DC8" w:rsidRDefault="00B41DC8" w:rsidP="00B41DC8">
      <w:r>
        <w:tab/>
      </w:r>
      <w:r>
        <w:tab/>
      </w:r>
      <w:proofErr w:type="spellStart"/>
      <w:r>
        <w:t>Instruction_ID</w:t>
      </w:r>
      <w:proofErr w:type="spellEnd"/>
      <w:r>
        <w:tab/>
      </w:r>
      <w:r>
        <w:tab/>
        <w:t>&lt;= 32'd0;</w:t>
      </w:r>
    </w:p>
    <w:p w:rsidR="00B41DC8" w:rsidRDefault="00B41DC8" w:rsidP="00B41DC8">
      <w:r>
        <w:tab/>
      </w:r>
      <w:r>
        <w:tab/>
        <w:t>PC_Plus_4_ID</w:t>
      </w:r>
      <w:r>
        <w:tab/>
      </w:r>
      <w:r>
        <w:tab/>
        <w:t>&lt;= 32'd0;</w:t>
      </w:r>
    </w:p>
    <w:p w:rsidR="00B41DC8" w:rsidRDefault="00B41DC8" w:rsidP="00B41DC8">
      <w:r>
        <w:t xml:space="preserve">   </w:t>
      </w:r>
      <w:proofErr w:type="gramStart"/>
      <w:r>
        <w:t>end</w:t>
      </w:r>
      <w:proofErr w:type="gramEnd"/>
    </w:p>
    <w:p w:rsidR="00B41DC8" w:rsidRDefault="00B41DC8" w:rsidP="00B41DC8">
      <w:r>
        <w:tab/>
      </w:r>
    </w:p>
    <w:p w:rsidR="00B41DC8" w:rsidRDefault="00B41DC8" w:rsidP="00B41DC8">
      <w:r>
        <w:t xml:space="preserve">   </w:t>
      </w:r>
      <w:proofErr w:type="gramStart"/>
      <w:r>
        <w:t>always</w:t>
      </w:r>
      <w:proofErr w:type="gramEnd"/>
      <w:r>
        <w:t>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>) begin</w:t>
      </w:r>
    </w:p>
    <w:p w:rsidR="00B41DC8" w:rsidRDefault="00B41DC8" w:rsidP="00B41DC8">
      <w:r>
        <w:tab/>
      </w:r>
      <w:r>
        <w:tab/>
      </w:r>
      <w:proofErr w:type="gramStart"/>
      <w:r>
        <w:t>if(</w:t>
      </w:r>
      <w:proofErr w:type="spellStart"/>
      <w:proofErr w:type="gramEnd"/>
      <w:r>
        <w:t>IF_ID_Pipeline_Enable</w:t>
      </w:r>
      <w:proofErr w:type="spellEnd"/>
      <w:r>
        <w:t>)</w:t>
      </w:r>
    </w:p>
    <w:p w:rsidR="00B41DC8" w:rsidRDefault="00B41DC8" w:rsidP="00B41DC8"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B41DC8" w:rsidRDefault="00B41DC8" w:rsidP="00B41DC8">
      <w:r>
        <w:tab/>
      </w:r>
      <w:r>
        <w:tab/>
      </w:r>
      <w:r>
        <w:tab/>
      </w:r>
      <w:r>
        <w:tab/>
      </w:r>
      <w:proofErr w:type="spellStart"/>
      <w:r>
        <w:t>Instruction_ID</w:t>
      </w:r>
      <w:proofErr w:type="spellEnd"/>
      <w:r>
        <w:t>&lt;=</w:t>
      </w:r>
      <w:proofErr w:type="spellStart"/>
      <w:r>
        <w:t>Instruction_IF</w:t>
      </w:r>
      <w:proofErr w:type="spellEnd"/>
      <w:r>
        <w:t>;</w:t>
      </w:r>
    </w:p>
    <w:p w:rsidR="00B41DC8" w:rsidRDefault="00B41DC8" w:rsidP="00B41DC8">
      <w:r>
        <w:tab/>
      </w:r>
      <w:r>
        <w:tab/>
      </w:r>
      <w:r>
        <w:tab/>
      </w:r>
      <w:r>
        <w:tab/>
        <w:t>PC_Plus_4_ID&lt;=PC_Plus_4_IF;</w:t>
      </w:r>
    </w:p>
    <w:p w:rsidR="00B41DC8" w:rsidRDefault="00B41DC8" w:rsidP="00B41DC8">
      <w:r>
        <w:tab/>
      </w:r>
      <w:r>
        <w:tab/>
      </w:r>
      <w:r>
        <w:tab/>
      </w:r>
      <w:proofErr w:type="gramStart"/>
      <w:r>
        <w:t>e</w:t>
      </w:r>
      <w:r w:rsidR="00686D8F">
        <w:t>nd</w:t>
      </w:r>
      <w:proofErr w:type="gramEnd"/>
    </w:p>
    <w:p w:rsidR="00B41DC8" w:rsidRDefault="00686D8F" w:rsidP="00B41DC8">
      <w:r>
        <w:tab/>
      </w:r>
      <w:proofErr w:type="gramStart"/>
      <w:r>
        <w:t>end</w:t>
      </w:r>
      <w:proofErr w:type="gramEnd"/>
    </w:p>
    <w:p w:rsidR="00B41DC8" w:rsidRDefault="00B41DC8" w:rsidP="00B41DC8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F_ID_Pipeline_Stage</w:t>
      </w:r>
      <w:proofErr w:type="spellEnd"/>
    </w:p>
    <w:p w:rsidR="00B41DC8" w:rsidRDefault="00B41DC8" w:rsidP="00B41DC8"/>
    <w:p w:rsidR="00FC41CC" w:rsidRDefault="00FC41CC" w:rsidP="00B41DC8">
      <w:r>
        <w:t xml:space="preserve">   </w:t>
      </w:r>
    </w:p>
    <w:p w:rsidR="00FC41CC" w:rsidRDefault="00FC41CC" w:rsidP="00FC41CC">
      <w:r>
        <w:t xml:space="preserve">   </w:t>
      </w:r>
    </w:p>
    <w:p w:rsidR="00625D4D" w:rsidRDefault="00625D4D" w:rsidP="00625D4D">
      <w:r>
        <w:t xml:space="preserve">   </w:t>
      </w:r>
    </w:p>
    <w:p w:rsidR="00DB1FAE" w:rsidRDefault="00625D4D" w:rsidP="00625D4D">
      <w:r>
        <w:t xml:space="preserve">   </w:t>
      </w:r>
    </w:p>
    <w:p w:rsidR="00DB1FAE" w:rsidRDefault="00DB1FAE" w:rsidP="00DB1FAE">
      <w:r>
        <w:br w:type="page"/>
      </w:r>
    </w:p>
    <w:p w:rsidR="00625D4D" w:rsidRDefault="00532024" w:rsidP="003C4D90">
      <w:pPr>
        <w:pStyle w:val="Heading3"/>
      </w:pPr>
      <w:r>
        <w:rPr>
          <w:noProof/>
          <w:lang w:eastAsia="en-AU"/>
        </w:rPr>
        <w:lastRenderedPageBreak/>
        <w:drawing>
          <wp:anchor distT="0" distB="0" distL="114300" distR="114300" simplePos="0" relativeHeight="251662336" behindDoc="0" locked="0" layoutInCell="1" allowOverlap="1" wp14:anchorId="22D0591E" wp14:editId="2DF787E6">
            <wp:simplePos x="0" y="0"/>
            <wp:positionH relativeFrom="page">
              <wp:align>right</wp:align>
            </wp:positionH>
            <wp:positionV relativeFrom="paragraph">
              <wp:posOffset>304800</wp:posOffset>
            </wp:positionV>
            <wp:extent cx="7547610" cy="2733675"/>
            <wp:effectExtent l="0" t="0" r="0" b="9525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761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B1FAE">
        <w:t>Instruction Decode Stage</w:t>
      </w:r>
    </w:p>
    <w:p w:rsidR="00DB1FAE" w:rsidRDefault="00DB1FAE" w:rsidP="00DB1FAE"/>
    <w:p w:rsidR="009E2B1A" w:rsidRDefault="009E2B1A" w:rsidP="00DB1FAE"/>
    <w:p w:rsidR="009E2B1A" w:rsidRDefault="009E2B1A" w:rsidP="00DB1FAE">
      <w:r>
        <w:rPr>
          <w:noProof/>
          <w:lang w:eastAsia="en-AU"/>
        </w:rPr>
        <w:drawing>
          <wp:inline distT="0" distB="0" distL="0" distR="0" wp14:anchorId="33EBB304" wp14:editId="76F56779">
            <wp:extent cx="2476500" cy="1820537"/>
            <wp:effectExtent l="0" t="0" r="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37947" cy="1865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2B1A" w:rsidRDefault="009E2B1A" w:rsidP="00532024">
      <w:pPr>
        <w:pStyle w:val="ListParagraph"/>
        <w:numPr>
          <w:ilvl w:val="0"/>
          <w:numId w:val="10"/>
        </w:numPr>
      </w:pPr>
      <w:r>
        <w:t xml:space="preserve">// </w:t>
      </w:r>
      <w:proofErr w:type="spellStart"/>
      <w:r>
        <w:t>ID_Control</w:t>
      </w:r>
      <w:proofErr w:type="spellEnd"/>
      <w:r>
        <w:t xml:space="preserve"> outputs important control signals, most of these signals will be feed into flowing pipeline, hence into other stages.</w:t>
      </w:r>
    </w:p>
    <w:p w:rsidR="009E2B1A" w:rsidRDefault="009E2B1A" w:rsidP="00532024">
      <w:pPr>
        <w:pStyle w:val="ListParagraph"/>
        <w:numPr>
          <w:ilvl w:val="0"/>
          <w:numId w:val="10"/>
        </w:numPr>
      </w:pPr>
      <w:r>
        <w:t xml:space="preserve">// </w:t>
      </w:r>
      <w:proofErr w:type="spellStart"/>
      <w:r>
        <w:t>Rtype</w:t>
      </w:r>
      <w:proofErr w:type="spellEnd"/>
      <w:r>
        <w:t xml:space="preserve">, </w:t>
      </w:r>
      <w:proofErr w:type="spellStart"/>
      <w:proofErr w:type="gramStart"/>
      <w:r>
        <w:t>lw</w:t>
      </w:r>
      <w:proofErr w:type="spellEnd"/>
      <w:proofErr w:type="gramEnd"/>
      <w:r>
        <w:t xml:space="preserve">, </w:t>
      </w:r>
      <w:proofErr w:type="spellStart"/>
      <w:r>
        <w:t>sw</w:t>
      </w:r>
      <w:proofErr w:type="spellEnd"/>
      <w:r>
        <w:t xml:space="preserve">, </w:t>
      </w:r>
      <w:proofErr w:type="spellStart"/>
      <w:r>
        <w:t>beq</w:t>
      </w:r>
      <w:proofErr w:type="spellEnd"/>
      <w:r>
        <w:t xml:space="preserve">, </w:t>
      </w:r>
      <w:proofErr w:type="spellStart"/>
      <w:r>
        <w:t>nop</w:t>
      </w:r>
      <w:proofErr w:type="spellEnd"/>
      <w:r>
        <w:t xml:space="preserve"> and jump are handled.</w:t>
      </w:r>
    </w:p>
    <w:p w:rsidR="009E2B1A" w:rsidRDefault="009E2B1A" w:rsidP="00532024">
      <w:pPr>
        <w:pStyle w:val="ListParagraph"/>
        <w:numPr>
          <w:ilvl w:val="0"/>
          <w:numId w:val="10"/>
        </w:numPr>
      </w:pPr>
      <w:r>
        <w:t xml:space="preserve">// Control signal is based on </w:t>
      </w:r>
      <w:proofErr w:type="spellStart"/>
      <w:r>
        <w:t>opcode</w:t>
      </w:r>
      <w:proofErr w:type="spellEnd"/>
      <w:r>
        <w:t xml:space="preserve">, which is </w:t>
      </w:r>
      <w:r w:rsidRPr="009E2B1A">
        <w:t>[31:26]</w:t>
      </w:r>
      <w:r>
        <w:t xml:space="preserve"> of </w:t>
      </w:r>
      <w:proofErr w:type="spellStart"/>
      <w:r w:rsidRPr="009E2B1A">
        <w:t>Instruction_ID</w:t>
      </w:r>
      <w:proofErr w:type="spellEnd"/>
      <w:r>
        <w:t>.</w:t>
      </w:r>
    </w:p>
    <w:p w:rsidR="009E2B1A" w:rsidRDefault="009E2B1A" w:rsidP="00532024">
      <w:pPr>
        <w:pStyle w:val="ListParagraph"/>
        <w:numPr>
          <w:ilvl w:val="0"/>
          <w:numId w:val="10"/>
        </w:numPr>
      </w:pPr>
      <w:r>
        <w:t xml:space="preserve">// When </w:t>
      </w:r>
      <w:proofErr w:type="spellStart"/>
      <w:r>
        <w:t>ID_Control_</w:t>
      </w:r>
      <w:proofErr w:type="gramStart"/>
      <w:r>
        <w:t>NOP</w:t>
      </w:r>
      <w:proofErr w:type="spellEnd"/>
      <w:r>
        <w:t xml:space="preserve"> </w:t>
      </w:r>
      <w:r w:rsidR="00652CE9">
        <w:t xml:space="preserve"> is</w:t>
      </w:r>
      <w:proofErr w:type="gramEnd"/>
      <w:r w:rsidR="00652CE9">
        <w:t xml:space="preserve"> logic one, </w:t>
      </w:r>
      <w:proofErr w:type="spellStart"/>
      <w:r>
        <w:t>nop</w:t>
      </w:r>
      <w:proofErr w:type="spellEnd"/>
      <w:r>
        <w:t xml:space="preserve"> control signal</w:t>
      </w:r>
      <w:r w:rsidR="00652CE9">
        <w:t>s</w:t>
      </w:r>
      <w:r>
        <w:t xml:space="preserve"> </w:t>
      </w:r>
      <w:r w:rsidR="00652CE9">
        <w:t>are</w:t>
      </w:r>
      <w:r>
        <w:t xml:space="preserve"> forced </w:t>
      </w:r>
      <w:r w:rsidR="00652CE9">
        <w:t xml:space="preserve">to the outputs </w:t>
      </w:r>
      <w:r>
        <w:t xml:space="preserve">regardless </w:t>
      </w:r>
      <w:proofErr w:type="spellStart"/>
      <w:r>
        <w:t>opcode</w:t>
      </w:r>
      <w:proofErr w:type="spellEnd"/>
      <w:r>
        <w:t>.</w:t>
      </w:r>
    </w:p>
    <w:p w:rsidR="009E2B1A" w:rsidRDefault="009E2B1A" w:rsidP="00532024">
      <w:pPr>
        <w:pStyle w:val="ListParagraph"/>
        <w:numPr>
          <w:ilvl w:val="0"/>
          <w:numId w:val="10"/>
        </w:numPr>
      </w:pPr>
      <w:r>
        <w:t xml:space="preserve">// </w:t>
      </w:r>
      <w:proofErr w:type="spellStart"/>
      <w:r>
        <w:t>ID_Control_NOP</w:t>
      </w:r>
      <w:proofErr w:type="spellEnd"/>
      <w:r>
        <w:t xml:space="preserve"> is from Hazard handling unit.</w:t>
      </w:r>
    </w:p>
    <w:p w:rsidR="009E2B1A" w:rsidRDefault="009E2B1A" w:rsidP="009E2B1A"/>
    <w:p w:rsidR="009E2B1A" w:rsidRDefault="009E2B1A" w:rsidP="009E2B1A">
      <w:proofErr w:type="gramStart"/>
      <w:r>
        <w:t>module</w:t>
      </w:r>
      <w:proofErr w:type="gramEnd"/>
      <w:r>
        <w:t xml:space="preserve"> </w:t>
      </w:r>
      <w:proofErr w:type="spellStart"/>
      <w:r>
        <w:t>ID_Control</w:t>
      </w:r>
      <w:proofErr w:type="spellEnd"/>
      <w:r>
        <w:t>(</w:t>
      </w:r>
    </w:p>
    <w:p w:rsidR="009E2B1A" w:rsidRDefault="00132615" w:rsidP="009E2B1A">
      <w:r>
        <w:tab/>
      </w:r>
      <w:r>
        <w:tab/>
        <w:t xml:space="preserve">  </w:t>
      </w:r>
      <w:proofErr w:type="gramStart"/>
      <w:r>
        <w:t>input</w:t>
      </w:r>
      <w:proofErr w:type="gramEnd"/>
      <w:r>
        <w:t xml:space="preserve"> [5:0] </w:t>
      </w:r>
      <w:r>
        <w:tab/>
      </w:r>
      <w:proofErr w:type="spellStart"/>
      <w:r w:rsidR="009E2B1A">
        <w:t>Instruction_ID</w:t>
      </w:r>
      <w:proofErr w:type="spellEnd"/>
      <w:r w:rsidR="009E2B1A">
        <w:t>,</w:t>
      </w:r>
    </w:p>
    <w:p w:rsidR="009E2B1A" w:rsidRDefault="00132615" w:rsidP="009E2B1A">
      <w:r>
        <w:tab/>
      </w:r>
      <w:r>
        <w:tab/>
        <w:t xml:space="preserve">  </w:t>
      </w:r>
      <w:proofErr w:type="gramStart"/>
      <w:r>
        <w:t>input</w:t>
      </w:r>
      <w:proofErr w:type="gramEnd"/>
      <w:r>
        <w:tab/>
      </w:r>
      <w:r>
        <w:tab/>
      </w:r>
      <w:proofErr w:type="spellStart"/>
      <w:r w:rsidR="009E2B1A">
        <w:t>ID_Control_NOP</w:t>
      </w:r>
      <w:proofErr w:type="spellEnd"/>
      <w:r w:rsidR="009E2B1A">
        <w:t>,</w:t>
      </w:r>
    </w:p>
    <w:p w:rsidR="009E2B1A" w:rsidRDefault="009E2B1A" w:rsidP="009E2B1A"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     </w:t>
      </w:r>
      <w:proofErr w:type="spellStart"/>
      <w:r>
        <w:t>RegWrite_ID</w:t>
      </w:r>
      <w:proofErr w:type="spellEnd"/>
      <w:r>
        <w:t>,</w:t>
      </w:r>
    </w:p>
    <w:p w:rsidR="009E2B1A" w:rsidRDefault="009E2B1A" w:rsidP="009E2B1A"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     </w:t>
      </w:r>
      <w:proofErr w:type="spellStart"/>
      <w:r>
        <w:t>MemtoReg_ID</w:t>
      </w:r>
      <w:proofErr w:type="spellEnd"/>
      <w:r>
        <w:t>,</w:t>
      </w:r>
    </w:p>
    <w:p w:rsidR="009E2B1A" w:rsidRDefault="009E2B1A" w:rsidP="009E2B1A">
      <w:r>
        <w:tab/>
      </w:r>
      <w:r>
        <w:tab/>
        <w:t xml:space="preserve">  </w:t>
      </w:r>
    </w:p>
    <w:p w:rsidR="009E2B1A" w:rsidRDefault="009E2B1A" w:rsidP="009E2B1A">
      <w:r>
        <w:lastRenderedPageBreak/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     </w:t>
      </w:r>
      <w:proofErr w:type="spellStart"/>
      <w:r>
        <w:t>Branch_ID</w:t>
      </w:r>
      <w:proofErr w:type="spellEnd"/>
      <w:r>
        <w:t>,</w:t>
      </w:r>
    </w:p>
    <w:p w:rsidR="009E2B1A" w:rsidRDefault="00132615" w:rsidP="009E2B1A"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     </w:t>
      </w:r>
      <w:proofErr w:type="spellStart"/>
      <w:r w:rsidR="009E2B1A">
        <w:t>Jump_Control_ID</w:t>
      </w:r>
      <w:proofErr w:type="spellEnd"/>
      <w:r w:rsidR="009E2B1A">
        <w:t>,</w:t>
      </w:r>
    </w:p>
    <w:p w:rsidR="009E2B1A" w:rsidRDefault="009E2B1A" w:rsidP="009E2B1A"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     </w:t>
      </w:r>
      <w:proofErr w:type="spellStart"/>
      <w:r>
        <w:t>MemRead_ID</w:t>
      </w:r>
      <w:proofErr w:type="spellEnd"/>
      <w:r>
        <w:t>,</w:t>
      </w:r>
    </w:p>
    <w:p w:rsidR="009E2B1A" w:rsidRDefault="009E2B1A" w:rsidP="009E2B1A"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     </w:t>
      </w:r>
      <w:proofErr w:type="spellStart"/>
      <w:r>
        <w:t>MemWrite_ID</w:t>
      </w:r>
      <w:proofErr w:type="spellEnd"/>
      <w:r>
        <w:t>,</w:t>
      </w:r>
    </w:p>
    <w:p w:rsidR="009E2B1A" w:rsidRDefault="009E2B1A" w:rsidP="009E2B1A">
      <w:r>
        <w:tab/>
      </w:r>
      <w:r>
        <w:tab/>
        <w:t xml:space="preserve">  </w:t>
      </w:r>
    </w:p>
    <w:p w:rsidR="009E2B1A" w:rsidRDefault="009E2B1A" w:rsidP="009E2B1A"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     </w:t>
      </w:r>
      <w:proofErr w:type="spellStart"/>
      <w:r>
        <w:t>RegDst_ID</w:t>
      </w:r>
      <w:proofErr w:type="spellEnd"/>
      <w:r>
        <w:t>,</w:t>
      </w:r>
    </w:p>
    <w:p w:rsidR="009E2B1A" w:rsidRDefault="009E2B1A" w:rsidP="009E2B1A"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1:0] </w:t>
      </w:r>
      <w:proofErr w:type="spellStart"/>
      <w:r>
        <w:t>ALUOp_ID</w:t>
      </w:r>
      <w:proofErr w:type="spellEnd"/>
      <w:r>
        <w:t>,</w:t>
      </w:r>
    </w:p>
    <w:p w:rsidR="009E2B1A" w:rsidRDefault="009E2B1A" w:rsidP="009E2B1A"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     </w:t>
      </w:r>
      <w:r w:rsidR="00132615">
        <w:t xml:space="preserve">    </w:t>
      </w:r>
      <w:proofErr w:type="spellStart"/>
      <w:r>
        <w:t>ALUSrc_ID</w:t>
      </w:r>
      <w:proofErr w:type="spellEnd"/>
    </w:p>
    <w:p w:rsidR="009E2B1A" w:rsidRDefault="009E2B1A" w:rsidP="009E2B1A">
      <w:r>
        <w:tab/>
      </w:r>
      <w:r>
        <w:tab/>
        <w:t xml:space="preserve">  );</w:t>
      </w:r>
    </w:p>
    <w:p w:rsidR="009E2B1A" w:rsidRDefault="009E2B1A" w:rsidP="009E2B1A">
      <w:r>
        <w:tab/>
      </w:r>
    </w:p>
    <w:p w:rsidR="009E2B1A" w:rsidRDefault="009E2B1A" w:rsidP="009E2B1A">
      <w:r>
        <w:tab/>
      </w:r>
      <w:proofErr w:type="gramStart"/>
      <w:r>
        <w:t>parameter</w:t>
      </w:r>
      <w:proofErr w:type="gramEnd"/>
      <w:r>
        <w:t xml:space="preserve"> RTYPE</w:t>
      </w:r>
      <w:r>
        <w:tab/>
        <w:t xml:space="preserve">= 6'b000000; </w:t>
      </w:r>
    </w:p>
    <w:p w:rsidR="009E2B1A" w:rsidRDefault="009E2B1A" w:rsidP="009E2B1A">
      <w:r>
        <w:tab/>
      </w:r>
      <w:proofErr w:type="gramStart"/>
      <w:r>
        <w:t>parameter</w:t>
      </w:r>
      <w:proofErr w:type="gramEnd"/>
      <w:r>
        <w:t xml:space="preserve"> LW</w:t>
      </w:r>
      <w:r>
        <w:tab/>
      </w:r>
      <w:r>
        <w:tab/>
        <w:t>= 6'b100011;</w:t>
      </w:r>
    </w:p>
    <w:p w:rsidR="009E2B1A" w:rsidRDefault="009E2B1A" w:rsidP="009E2B1A">
      <w:r>
        <w:tab/>
      </w:r>
      <w:proofErr w:type="gramStart"/>
      <w:r>
        <w:t>parameter</w:t>
      </w:r>
      <w:proofErr w:type="gramEnd"/>
      <w:r>
        <w:t xml:space="preserve"> SW</w:t>
      </w:r>
      <w:r>
        <w:tab/>
      </w:r>
      <w:r>
        <w:tab/>
        <w:t>= 6'b101011;</w:t>
      </w:r>
    </w:p>
    <w:p w:rsidR="009E2B1A" w:rsidRDefault="009E2B1A" w:rsidP="009E2B1A">
      <w:r>
        <w:tab/>
      </w:r>
      <w:proofErr w:type="gramStart"/>
      <w:r>
        <w:t>parameter</w:t>
      </w:r>
      <w:proofErr w:type="gramEnd"/>
      <w:r>
        <w:t xml:space="preserve"> BEQ</w:t>
      </w:r>
      <w:r>
        <w:tab/>
      </w:r>
      <w:r>
        <w:tab/>
        <w:t>= 6'b000100;</w:t>
      </w:r>
    </w:p>
    <w:p w:rsidR="009E2B1A" w:rsidRDefault="009E2B1A" w:rsidP="009E2B1A">
      <w:r>
        <w:tab/>
      </w:r>
      <w:proofErr w:type="gramStart"/>
      <w:r>
        <w:t>parameter</w:t>
      </w:r>
      <w:proofErr w:type="gramEnd"/>
      <w:r>
        <w:t xml:space="preserve"> NOP</w:t>
      </w:r>
      <w:r>
        <w:tab/>
      </w:r>
      <w:r>
        <w:tab/>
        <w:t>= 6'b100000;</w:t>
      </w:r>
      <w:r>
        <w:tab/>
      </w:r>
    </w:p>
    <w:p w:rsidR="009E2B1A" w:rsidRDefault="00F27ED4" w:rsidP="009E2B1A">
      <w:r>
        <w:tab/>
      </w:r>
      <w:proofErr w:type="gramStart"/>
      <w:r>
        <w:t>parameter</w:t>
      </w:r>
      <w:proofErr w:type="gramEnd"/>
      <w:r>
        <w:t xml:space="preserve"> JUMP</w:t>
      </w:r>
      <w:r>
        <w:tab/>
      </w:r>
      <w:r w:rsidR="009E2B1A">
        <w:t>= 6'b000010;</w:t>
      </w:r>
    </w:p>
    <w:p w:rsidR="009E2B1A" w:rsidRDefault="009E2B1A" w:rsidP="009E2B1A">
      <w:r>
        <w:tab/>
      </w:r>
    </w:p>
    <w:p w:rsidR="009E2B1A" w:rsidRDefault="009E2B1A" w:rsidP="009E2B1A">
      <w:r>
        <w:tab/>
      </w:r>
      <w:proofErr w:type="gramStart"/>
      <w:r>
        <w:t>wire</w:t>
      </w:r>
      <w:proofErr w:type="gramEnd"/>
      <w:r>
        <w:t xml:space="preserve"> [5:0]</w:t>
      </w:r>
      <w:proofErr w:type="spellStart"/>
      <w:r>
        <w:t>opcode</w:t>
      </w:r>
      <w:proofErr w:type="spellEnd"/>
      <w:r>
        <w:t>;</w:t>
      </w:r>
    </w:p>
    <w:p w:rsidR="009E2B1A" w:rsidRDefault="009E2B1A" w:rsidP="009E2B1A">
      <w:r>
        <w:tab/>
      </w:r>
      <w:proofErr w:type="gramStart"/>
      <w:r>
        <w:t>assign</w:t>
      </w:r>
      <w:proofErr w:type="gramEnd"/>
      <w:r>
        <w:t xml:space="preserve"> </w:t>
      </w:r>
      <w:proofErr w:type="spellStart"/>
      <w:r>
        <w:t>opcode</w:t>
      </w:r>
      <w:proofErr w:type="spellEnd"/>
      <w:r>
        <w:t xml:space="preserve"> = (</w:t>
      </w:r>
      <w:proofErr w:type="spellStart"/>
      <w:r>
        <w:t>ID_Control_NOP</w:t>
      </w:r>
      <w:proofErr w:type="spellEnd"/>
      <w:r>
        <w:t xml:space="preserve"> &amp; (</w:t>
      </w:r>
      <w:proofErr w:type="spellStart"/>
      <w:r>
        <w:t>Instruction_ID</w:t>
      </w:r>
      <w:proofErr w:type="spellEnd"/>
      <w:r>
        <w:t xml:space="preserve"> != BEQ)) ? </w:t>
      </w:r>
      <w:proofErr w:type="gramStart"/>
      <w:r>
        <w:t>NOP :</w:t>
      </w:r>
      <w:proofErr w:type="gramEnd"/>
      <w:r>
        <w:t xml:space="preserve"> </w:t>
      </w:r>
      <w:proofErr w:type="spellStart"/>
      <w:r>
        <w:t>Instruction_ID</w:t>
      </w:r>
      <w:proofErr w:type="spellEnd"/>
      <w:r>
        <w:t>;</w:t>
      </w:r>
    </w:p>
    <w:p w:rsidR="009E2B1A" w:rsidRDefault="009E2B1A" w:rsidP="009E2B1A">
      <w:r>
        <w:tab/>
      </w:r>
    </w:p>
    <w:p w:rsidR="009E2B1A" w:rsidRDefault="009E2B1A" w:rsidP="009E2B1A">
      <w:r>
        <w:tab/>
      </w:r>
      <w:proofErr w:type="gramStart"/>
      <w:r>
        <w:t>initial</w:t>
      </w:r>
      <w:proofErr w:type="gramEnd"/>
      <w:r>
        <w:t xml:space="preserve"> </w:t>
      </w:r>
    </w:p>
    <w:p w:rsidR="009E2B1A" w:rsidRDefault="009E2B1A" w:rsidP="009E2B1A">
      <w:r>
        <w:tab/>
        <w:t xml:space="preserve"> </w:t>
      </w:r>
      <w:proofErr w:type="gramStart"/>
      <w:r>
        <w:t>begin</w:t>
      </w:r>
      <w:proofErr w:type="gramEnd"/>
    </w:p>
    <w:p w:rsidR="009E2B1A" w:rsidRDefault="009E2B1A" w:rsidP="009E2B1A">
      <w:r>
        <w:tab/>
      </w:r>
      <w:r>
        <w:tab/>
      </w:r>
      <w:proofErr w:type="spellStart"/>
      <w:r>
        <w:t>RegDst_ID</w:t>
      </w:r>
      <w:proofErr w:type="spellEnd"/>
      <w:r>
        <w:t xml:space="preserve"> </w:t>
      </w:r>
      <w:r>
        <w:tab/>
      </w:r>
      <w:r>
        <w:tab/>
        <w:t>&lt;= 0;</w:t>
      </w:r>
    </w:p>
    <w:p w:rsidR="009E2B1A" w:rsidRDefault="009E2B1A" w:rsidP="009E2B1A">
      <w:r>
        <w:tab/>
      </w:r>
      <w:r>
        <w:tab/>
      </w:r>
      <w:proofErr w:type="spellStart"/>
      <w:r>
        <w:t>ALUOp_ID</w:t>
      </w:r>
      <w:proofErr w:type="spellEnd"/>
      <w:r>
        <w:t xml:space="preserve"> </w:t>
      </w:r>
      <w:r>
        <w:tab/>
      </w:r>
      <w:r>
        <w:tab/>
        <w:t>&lt;= 2'd0;</w:t>
      </w:r>
    </w:p>
    <w:p w:rsidR="009E2B1A" w:rsidRDefault="009E2B1A" w:rsidP="009E2B1A">
      <w:r>
        <w:tab/>
      </w:r>
      <w:r>
        <w:tab/>
      </w:r>
      <w:proofErr w:type="spellStart"/>
      <w:r>
        <w:t>ALUSrc_ID</w:t>
      </w:r>
      <w:proofErr w:type="spellEnd"/>
      <w:r>
        <w:t xml:space="preserve"> </w:t>
      </w:r>
      <w:r>
        <w:tab/>
      </w:r>
      <w:r>
        <w:tab/>
        <w:t>&lt;= 0;</w:t>
      </w:r>
    </w:p>
    <w:p w:rsidR="009E2B1A" w:rsidRDefault="009E2B1A" w:rsidP="009E2B1A">
      <w:r>
        <w:tab/>
      </w:r>
      <w:r>
        <w:tab/>
      </w:r>
    </w:p>
    <w:p w:rsidR="009E2B1A" w:rsidRDefault="009E2B1A" w:rsidP="009E2B1A">
      <w:r>
        <w:tab/>
      </w:r>
      <w:r>
        <w:tab/>
      </w:r>
      <w:proofErr w:type="spellStart"/>
      <w:r>
        <w:t>Branch_ID</w:t>
      </w:r>
      <w:proofErr w:type="spellEnd"/>
      <w:r>
        <w:tab/>
      </w:r>
      <w:r>
        <w:tab/>
        <w:t>&lt;= 0;</w:t>
      </w:r>
    </w:p>
    <w:p w:rsidR="009E2B1A" w:rsidRDefault="009E2B1A" w:rsidP="009E2B1A">
      <w:r>
        <w:tab/>
      </w:r>
      <w:r>
        <w:tab/>
      </w:r>
      <w:proofErr w:type="spellStart"/>
      <w:r>
        <w:t>Jump_Control_ID</w:t>
      </w:r>
      <w:proofErr w:type="spellEnd"/>
      <w:r>
        <w:t>&lt;= 0;</w:t>
      </w:r>
    </w:p>
    <w:p w:rsidR="009E2B1A" w:rsidRDefault="009E2B1A" w:rsidP="009E2B1A">
      <w:r>
        <w:tab/>
      </w:r>
      <w:r>
        <w:tab/>
      </w:r>
      <w:proofErr w:type="spellStart"/>
      <w:r>
        <w:t>MemRead_ID</w:t>
      </w:r>
      <w:proofErr w:type="spellEnd"/>
      <w:r>
        <w:tab/>
      </w:r>
      <w:r>
        <w:tab/>
        <w:t>&lt;= 0;</w:t>
      </w:r>
    </w:p>
    <w:p w:rsidR="009E2B1A" w:rsidRDefault="009E2B1A" w:rsidP="009E2B1A">
      <w:r>
        <w:tab/>
      </w:r>
      <w:r>
        <w:tab/>
      </w:r>
      <w:proofErr w:type="spellStart"/>
      <w:r>
        <w:t>MemWrite_ID</w:t>
      </w:r>
      <w:proofErr w:type="spellEnd"/>
      <w:r>
        <w:tab/>
      </w:r>
      <w:r>
        <w:tab/>
        <w:t>&lt;= 0;</w:t>
      </w:r>
    </w:p>
    <w:p w:rsidR="009E2B1A" w:rsidRDefault="009E2B1A" w:rsidP="009E2B1A">
      <w:r>
        <w:tab/>
      </w:r>
      <w:r>
        <w:tab/>
      </w:r>
    </w:p>
    <w:p w:rsidR="009E2B1A" w:rsidRDefault="009E2B1A" w:rsidP="009E2B1A">
      <w:r>
        <w:lastRenderedPageBreak/>
        <w:tab/>
      </w:r>
      <w:r>
        <w:tab/>
      </w:r>
      <w:proofErr w:type="spellStart"/>
      <w:r>
        <w:t>RegWrite_ID</w:t>
      </w:r>
      <w:proofErr w:type="spellEnd"/>
      <w:r>
        <w:tab/>
      </w:r>
      <w:r>
        <w:tab/>
        <w:t>&lt;= 0;</w:t>
      </w:r>
    </w:p>
    <w:p w:rsidR="009E2B1A" w:rsidRDefault="009E2B1A" w:rsidP="009E2B1A">
      <w:r>
        <w:tab/>
      </w:r>
      <w:r>
        <w:tab/>
      </w:r>
      <w:proofErr w:type="spellStart"/>
      <w:r>
        <w:t>MemtoReg_ID</w:t>
      </w:r>
      <w:proofErr w:type="spellEnd"/>
      <w:r>
        <w:tab/>
      </w:r>
      <w:r>
        <w:tab/>
        <w:t>&lt;= 0;</w:t>
      </w:r>
    </w:p>
    <w:p w:rsidR="009E2B1A" w:rsidRDefault="009E2B1A" w:rsidP="009E2B1A">
      <w:r>
        <w:tab/>
      </w:r>
      <w:proofErr w:type="gramStart"/>
      <w:r>
        <w:t>end</w:t>
      </w:r>
      <w:proofErr w:type="gramEnd"/>
    </w:p>
    <w:p w:rsidR="009E2B1A" w:rsidRDefault="009E2B1A" w:rsidP="009E2B1A">
      <w:r>
        <w:tab/>
      </w:r>
    </w:p>
    <w:p w:rsidR="009E2B1A" w:rsidRDefault="009E2B1A" w:rsidP="009E2B1A">
      <w:r>
        <w:tab/>
        <w:t>always@* begin</w:t>
      </w:r>
    </w:p>
    <w:p w:rsidR="009E2B1A" w:rsidRDefault="009E2B1A" w:rsidP="009E2B1A">
      <w:r>
        <w:tab/>
      </w:r>
      <w:r>
        <w:tab/>
      </w:r>
      <w:proofErr w:type="gramStart"/>
      <w:r>
        <w:t>case(</w:t>
      </w:r>
      <w:proofErr w:type="spellStart"/>
      <w:proofErr w:type="gramEnd"/>
      <w:r>
        <w:t>opcode</w:t>
      </w:r>
      <w:proofErr w:type="spellEnd"/>
      <w:r>
        <w:t>)</w:t>
      </w:r>
    </w:p>
    <w:p w:rsidR="009E2B1A" w:rsidRDefault="009E2B1A" w:rsidP="009E2B1A">
      <w:r>
        <w:tab/>
      </w:r>
      <w:r>
        <w:tab/>
      </w:r>
      <w:r>
        <w:tab/>
        <w:t>RTYPE: begin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Write_ID</w:t>
      </w:r>
      <w:proofErr w:type="spellEnd"/>
      <w:r>
        <w:t xml:space="preserve"> &lt;= 1'b1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toReg_ID</w:t>
      </w:r>
      <w:proofErr w:type="spellEnd"/>
      <w:r>
        <w:t xml:space="preserve"> 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Branch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Jump_Control_ID</w:t>
      </w:r>
      <w:proofErr w:type="spellEnd"/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Read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Write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Dst_ID</w:t>
      </w:r>
      <w:proofErr w:type="spellEnd"/>
      <w:r>
        <w:tab/>
        <w:t>&lt;= 1'b1;</w:t>
      </w:r>
    </w:p>
    <w:p w:rsidR="009E2B1A" w:rsidRDefault="004F1C77" w:rsidP="009E2B1A">
      <w:r>
        <w:tab/>
      </w:r>
      <w:r>
        <w:tab/>
      </w:r>
      <w:r>
        <w:tab/>
      </w:r>
      <w:r>
        <w:tab/>
      </w:r>
      <w:proofErr w:type="spellStart"/>
      <w:r>
        <w:t>ALUOp_ID</w:t>
      </w:r>
      <w:proofErr w:type="spellEnd"/>
      <w:r>
        <w:tab/>
      </w:r>
      <w:r w:rsidR="009E2B1A">
        <w:t>&lt;= 2'b1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ALUSrc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proofErr w:type="gramStart"/>
      <w:r>
        <w:t>end</w:t>
      </w:r>
      <w:proofErr w:type="gramEnd"/>
      <w:r>
        <w:t xml:space="preserve"> //RTYPE</w:t>
      </w:r>
    </w:p>
    <w:p w:rsidR="009E2B1A" w:rsidRDefault="009E2B1A" w:rsidP="009E2B1A">
      <w:r>
        <w:tab/>
      </w:r>
      <w:r>
        <w:tab/>
      </w:r>
      <w:r>
        <w:tab/>
        <w:t>LW: begin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Write_ID</w:t>
      </w:r>
      <w:proofErr w:type="spellEnd"/>
      <w:r>
        <w:t xml:space="preserve"> </w:t>
      </w:r>
      <w:r w:rsidR="004F1C77">
        <w:tab/>
      </w:r>
      <w:r>
        <w:t>&lt;= 1'b1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toReg_ID</w:t>
      </w:r>
      <w:proofErr w:type="spellEnd"/>
      <w:r>
        <w:t xml:space="preserve"> </w:t>
      </w:r>
      <w:r w:rsidR="004F1C77">
        <w:t xml:space="preserve">  </w:t>
      </w:r>
      <w:r>
        <w:t>&lt;= 1'b1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Branch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Jump_Control_ID</w:t>
      </w:r>
      <w:proofErr w:type="spellEnd"/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Read_ID</w:t>
      </w:r>
      <w:proofErr w:type="spellEnd"/>
      <w:r>
        <w:tab/>
        <w:t>&lt;= 1'b1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Write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Dst_ID</w:t>
      </w:r>
      <w:proofErr w:type="spellEnd"/>
      <w:r>
        <w:tab/>
        <w:t>&lt;= 1'b0;</w:t>
      </w:r>
    </w:p>
    <w:p w:rsidR="009E2B1A" w:rsidRDefault="004F1C77" w:rsidP="009E2B1A">
      <w:r>
        <w:tab/>
      </w:r>
      <w:r>
        <w:tab/>
      </w:r>
      <w:r>
        <w:tab/>
      </w:r>
      <w:r>
        <w:tab/>
      </w:r>
      <w:proofErr w:type="spellStart"/>
      <w:r>
        <w:t>ALUOp_ID</w:t>
      </w:r>
      <w:proofErr w:type="spellEnd"/>
      <w:r>
        <w:tab/>
      </w:r>
      <w:r w:rsidR="009E2B1A">
        <w:t>&lt;= 2'b0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ALUSrc_ID</w:t>
      </w:r>
      <w:proofErr w:type="spellEnd"/>
      <w:r>
        <w:tab/>
        <w:t>&lt;= 1'b1;</w:t>
      </w:r>
    </w:p>
    <w:p w:rsidR="009E2B1A" w:rsidRDefault="009E2B1A" w:rsidP="009E2B1A">
      <w:r>
        <w:tab/>
      </w:r>
      <w:r>
        <w:tab/>
      </w:r>
      <w:r>
        <w:tab/>
      </w:r>
      <w:proofErr w:type="gramStart"/>
      <w:r>
        <w:t>end</w:t>
      </w:r>
      <w:proofErr w:type="gramEnd"/>
      <w:r>
        <w:t xml:space="preserve"> //LW</w:t>
      </w:r>
    </w:p>
    <w:p w:rsidR="009E2B1A" w:rsidRDefault="009E2B1A" w:rsidP="009E2B1A">
      <w:r>
        <w:tab/>
      </w:r>
      <w:r>
        <w:tab/>
      </w:r>
      <w:r>
        <w:tab/>
        <w:t>SW: begin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Write_ID</w:t>
      </w:r>
      <w:proofErr w:type="spellEnd"/>
      <w:r>
        <w:t xml:space="preserve"> </w:t>
      </w:r>
      <w:r w:rsidR="00C01DF1">
        <w:tab/>
        <w:t xml:space="preserve"> </w:t>
      </w:r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toReg_ID</w:t>
      </w:r>
      <w:proofErr w:type="spellEnd"/>
      <w:r w:rsidR="00C01DF1">
        <w:tab/>
      </w:r>
      <w:r>
        <w:t xml:space="preserve"> &lt;= 1'b0;</w:t>
      </w:r>
    </w:p>
    <w:p w:rsidR="009E2B1A" w:rsidRDefault="009E2B1A" w:rsidP="009E2B1A">
      <w:r>
        <w:lastRenderedPageBreak/>
        <w:tab/>
      </w:r>
      <w:r>
        <w:tab/>
      </w:r>
      <w:r>
        <w:tab/>
      </w:r>
      <w:r>
        <w:tab/>
      </w:r>
      <w:proofErr w:type="spellStart"/>
      <w:r>
        <w:t>Branch_ID</w:t>
      </w:r>
      <w:proofErr w:type="spellEnd"/>
      <w:r>
        <w:tab/>
      </w:r>
      <w:r w:rsidR="00C01DF1">
        <w:t xml:space="preserve"> </w:t>
      </w:r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Jump_Control_ID</w:t>
      </w:r>
      <w:proofErr w:type="spellEnd"/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Read_ID</w:t>
      </w:r>
      <w:proofErr w:type="spellEnd"/>
      <w:r>
        <w:tab/>
      </w:r>
      <w:r w:rsidR="00C01DF1">
        <w:t xml:space="preserve">  </w:t>
      </w:r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Write_ID</w:t>
      </w:r>
      <w:proofErr w:type="spellEnd"/>
      <w:r>
        <w:tab/>
        <w:t>&lt;= 1'b1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Dst_ID</w:t>
      </w:r>
      <w:proofErr w:type="spellEnd"/>
      <w:r>
        <w:tab/>
        <w:t>&lt;= 1'bx;</w:t>
      </w:r>
    </w:p>
    <w:p w:rsidR="009E2B1A" w:rsidRDefault="00ED405C" w:rsidP="009E2B1A">
      <w:r>
        <w:tab/>
      </w:r>
      <w:r>
        <w:tab/>
      </w:r>
      <w:r>
        <w:tab/>
      </w:r>
      <w:r>
        <w:tab/>
      </w:r>
      <w:proofErr w:type="spellStart"/>
      <w:r>
        <w:t>ALUOp_ID</w:t>
      </w:r>
      <w:proofErr w:type="spellEnd"/>
      <w:r>
        <w:tab/>
      </w:r>
      <w:r w:rsidR="009E2B1A">
        <w:t>&lt;= 2'b0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ALUSrc_ID</w:t>
      </w:r>
      <w:proofErr w:type="spellEnd"/>
      <w:r>
        <w:tab/>
        <w:t>&lt;= 1'b1;</w:t>
      </w:r>
    </w:p>
    <w:p w:rsidR="009E2B1A" w:rsidRDefault="009E2B1A" w:rsidP="009E2B1A">
      <w:r>
        <w:tab/>
      </w:r>
      <w:r>
        <w:tab/>
      </w:r>
      <w:r>
        <w:tab/>
      </w:r>
      <w:proofErr w:type="gramStart"/>
      <w:r>
        <w:t>end</w:t>
      </w:r>
      <w:proofErr w:type="gramEnd"/>
      <w:r>
        <w:t xml:space="preserve"> //SW</w:t>
      </w:r>
    </w:p>
    <w:p w:rsidR="009E2B1A" w:rsidRDefault="009E2B1A" w:rsidP="009E2B1A">
      <w:r>
        <w:tab/>
      </w:r>
      <w:r>
        <w:tab/>
      </w:r>
      <w:r>
        <w:tab/>
        <w:t>BEQ: begin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Write_ID</w:t>
      </w:r>
      <w:proofErr w:type="spellEnd"/>
      <w:r>
        <w:t xml:space="preserve"> </w:t>
      </w:r>
      <w:r w:rsidR="00ED405C">
        <w:tab/>
      </w:r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toReg_ID</w:t>
      </w:r>
      <w:proofErr w:type="spellEnd"/>
      <w:r>
        <w:t xml:space="preserve"> </w:t>
      </w:r>
      <w:r w:rsidR="00ED405C">
        <w:t xml:space="preserve">  </w:t>
      </w:r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Branch_ID</w:t>
      </w:r>
      <w:proofErr w:type="spellEnd"/>
      <w:r>
        <w:tab/>
        <w:t>&lt;= 1'b1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Jump_Control_ID</w:t>
      </w:r>
      <w:proofErr w:type="spellEnd"/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Read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Write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Dst_ID</w:t>
      </w:r>
      <w:proofErr w:type="spellEnd"/>
      <w:r>
        <w:tab/>
        <w:t>&lt;= 1'bx;</w:t>
      </w:r>
    </w:p>
    <w:p w:rsidR="009E2B1A" w:rsidRDefault="00ED405C" w:rsidP="009E2B1A">
      <w:r>
        <w:tab/>
      </w:r>
      <w:r>
        <w:tab/>
      </w:r>
      <w:r>
        <w:tab/>
      </w:r>
      <w:r>
        <w:tab/>
      </w:r>
      <w:proofErr w:type="spellStart"/>
      <w:r>
        <w:t>ALUOp_ID</w:t>
      </w:r>
      <w:proofErr w:type="spellEnd"/>
      <w:r>
        <w:tab/>
      </w:r>
      <w:r w:rsidR="009E2B1A">
        <w:t>&lt;= 2'b01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ALUSrc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proofErr w:type="gramStart"/>
      <w:r>
        <w:t>end</w:t>
      </w:r>
      <w:proofErr w:type="gramEnd"/>
      <w:r>
        <w:t xml:space="preserve"> //BEQ</w:t>
      </w:r>
    </w:p>
    <w:p w:rsidR="009E2B1A" w:rsidRDefault="009E2B1A" w:rsidP="009E2B1A">
      <w:r>
        <w:tab/>
      </w:r>
      <w:r>
        <w:tab/>
      </w:r>
      <w:r>
        <w:tab/>
        <w:t>NOP: begin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Write_ID</w:t>
      </w:r>
      <w:proofErr w:type="spellEnd"/>
      <w:r>
        <w:t xml:space="preserve"> </w:t>
      </w:r>
      <w:r w:rsidR="00ED405C">
        <w:tab/>
      </w:r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toReg_</w:t>
      </w:r>
      <w:proofErr w:type="gramStart"/>
      <w:r>
        <w:t>ID</w:t>
      </w:r>
      <w:proofErr w:type="spellEnd"/>
      <w:r>
        <w:t xml:space="preserve"> </w:t>
      </w:r>
      <w:r w:rsidR="00ED405C">
        <w:t xml:space="preserve"> </w:t>
      </w:r>
      <w:r>
        <w:t>&lt;</w:t>
      </w:r>
      <w:proofErr w:type="gramEnd"/>
      <w:r>
        <w:t>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Branch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Jump_Control_ID</w:t>
      </w:r>
      <w:proofErr w:type="spellEnd"/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Read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Write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Dst_ID</w:t>
      </w:r>
      <w:proofErr w:type="spellEnd"/>
      <w:r>
        <w:tab/>
        <w:t>&lt;= 1'b0;</w:t>
      </w:r>
    </w:p>
    <w:p w:rsidR="009E2B1A" w:rsidRDefault="00ED405C" w:rsidP="009E2B1A">
      <w:r>
        <w:tab/>
      </w:r>
      <w:r>
        <w:tab/>
      </w:r>
      <w:r>
        <w:tab/>
      </w:r>
      <w:r>
        <w:tab/>
      </w:r>
      <w:proofErr w:type="spellStart"/>
      <w:r>
        <w:t>ALUOp_ID</w:t>
      </w:r>
      <w:proofErr w:type="spellEnd"/>
      <w:r>
        <w:tab/>
      </w:r>
      <w:r w:rsidR="009E2B1A">
        <w:t>&lt;= 2'b0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ALUSrc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proofErr w:type="gramStart"/>
      <w:r>
        <w:t>end</w:t>
      </w:r>
      <w:proofErr w:type="gramEnd"/>
      <w:r>
        <w:t xml:space="preserve"> //NOP</w:t>
      </w:r>
    </w:p>
    <w:p w:rsidR="009E2B1A" w:rsidRDefault="009E2B1A" w:rsidP="009E2B1A">
      <w:r>
        <w:tab/>
      </w:r>
      <w:r>
        <w:tab/>
      </w:r>
      <w:r>
        <w:tab/>
        <w:t>JUMP: begin</w:t>
      </w:r>
    </w:p>
    <w:p w:rsidR="009E2B1A" w:rsidRDefault="00ED405C" w:rsidP="009E2B1A">
      <w:r>
        <w:lastRenderedPageBreak/>
        <w:tab/>
      </w:r>
      <w:r>
        <w:tab/>
      </w:r>
      <w:r>
        <w:tab/>
      </w:r>
      <w:r>
        <w:tab/>
      </w:r>
      <w:proofErr w:type="spellStart"/>
      <w:r>
        <w:t>RegDst_ID</w:t>
      </w:r>
      <w:proofErr w:type="spellEnd"/>
      <w:r>
        <w:tab/>
      </w:r>
      <w:r w:rsidR="009E2B1A">
        <w:t>&lt;= 1'b0;</w:t>
      </w:r>
    </w:p>
    <w:p w:rsidR="009E2B1A" w:rsidRDefault="00ED405C" w:rsidP="009E2B1A">
      <w:r>
        <w:tab/>
      </w:r>
      <w:r>
        <w:tab/>
      </w:r>
      <w:r>
        <w:tab/>
      </w:r>
      <w:r>
        <w:tab/>
      </w:r>
      <w:proofErr w:type="spellStart"/>
      <w:r>
        <w:t>ALUOp_ID</w:t>
      </w:r>
      <w:proofErr w:type="spellEnd"/>
      <w:r>
        <w:tab/>
      </w:r>
      <w:r w:rsidR="009E2B1A">
        <w:t>&lt;= 2'b00;</w:t>
      </w:r>
    </w:p>
    <w:p w:rsidR="009E2B1A" w:rsidRDefault="00ED405C" w:rsidP="009E2B1A">
      <w:r>
        <w:tab/>
      </w:r>
      <w:r>
        <w:tab/>
      </w:r>
      <w:r>
        <w:tab/>
      </w:r>
      <w:r>
        <w:tab/>
      </w:r>
      <w:proofErr w:type="spellStart"/>
      <w:r>
        <w:t>ALUSrc_ID</w:t>
      </w:r>
      <w:proofErr w:type="spellEnd"/>
      <w:r>
        <w:tab/>
      </w:r>
      <w:r w:rsidR="009E2B1A">
        <w:t>&lt;= 1'b0;</w:t>
      </w:r>
    </w:p>
    <w:p w:rsidR="009E2B1A" w:rsidRDefault="00ED405C" w:rsidP="009E2B1A">
      <w:r>
        <w:tab/>
      </w:r>
      <w:r>
        <w:tab/>
      </w:r>
      <w:r>
        <w:tab/>
      </w:r>
      <w:r>
        <w:tab/>
      </w:r>
      <w:proofErr w:type="spellStart"/>
      <w:r>
        <w:t>Branch_ID</w:t>
      </w:r>
      <w:proofErr w:type="spellEnd"/>
      <w:r>
        <w:tab/>
      </w:r>
      <w:r w:rsidR="009E2B1A"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Jump_Control_ID</w:t>
      </w:r>
      <w:proofErr w:type="spellEnd"/>
      <w:r>
        <w:t xml:space="preserve"> &lt;= 1'b1;</w:t>
      </w:r>
      <w:r>
        <w:tab/>
      </w:r>
    </w:p>
    <w:p w:rsidR="009E2B1A" w:rsidRDefault="00ED405C" w:rsidP="009E2B1A">
      <w:r>
        <w:tab/>
      </w:r>
      <w:r>
        <w:tab/>
      </w:r>
      <w:r>
        <w:tab/>
      </w:r>
      <w:r>
        <w:tab/>
      </w:r>
      <w:proofErr w:type="spellStart"/>
      <w:r>
        <w:t>MemRead_ID</w:t>
      </w:r>
      <w:proofErr w:type="spellEnd"/>
      <w:r>
        <w:tab/>
      </w:r>
      <w:r w:rsidR="009E2B1A">
        <w:t>&lt;= 1'b0;</w:t>
      </w:r>
    </w:p>
    <w:p w:rsidR="009E2B1A" w:rsidRDefault="00ED405C" w:rsidP="009E2B1A">
      <w:r>
        <w:tab/>
      </w:r>
      <w:r>
        <w:tab/>
      </w:r>
      <w:r>
        <w:tab/>
      </w:r>
      <w:r>
        <w:tab/>
      </w:r>
      <w:proofErr w:type="spellStart"/>
      <w:r>
        <w:t>MemWrite_ID</w:t>
      </w:r>
      <w:proofErr w:type="spellEnd"/>
      <w:r>
        <w:tab/>
      </w:r>
      <w:r w:rsidR="009E2B1A"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Write_ID</w:t>
      </w:r>
      <w:proofErr w:type="spellEnd"/>
      <w:r>
        <w:t xml:space="preserve"> </w:t>
      </w:r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toReg_ID</w:t>
      </w:r>
      <w:proofErr w:type="spellEnd"/>
      <w:r>
        <w:t xml:space="preserve"> </w:t>
      </w:r>
      <w:r>
        <w:tab/>
        <w:t>&lt;= 1'b0;</w:t>
      </w:r>
      <w:r>
        <w:tab/>
      </w:r>
    </w:p>
    <w:p w:rsidR="009E2B1A" w:rsidRDefault="009E2B1A" w:rsidP="009E2B1A">
      <w:r>
        <w:tab/>
      </w:r>
      <w:r>
        <w:tab/>
      </w:r>
      <w:r>
        <w:tab/>
      </w:r>
      <w:proofErr w:type="gramStart"/>
      <w:r>
        <w:t>end</w:t>
      </w:r>
      <w:proofErr w:type="gramEnd"/>
      <w:r>
        <w:t xml:space="preserve"> //JUMP</w:t>
      </w:r>
    </w:p>
    <w:p w:rsidR="009E2B1A" w:rsidRDefault="009E2B1A" w:rsidP="009E2B1A">
      <w:r>
        <w:tab/>
      </w:r>
      <w:r>
        <w:tab/>
      </w:r>
      <w:r>
        <w:tab/>
      </w:r>
      <w:proofErr w:type="gramStart"/>
      <w:r>
        <w:t>default</w:t>
      </w:r>
      <w:proofErr w:type="gramEnd"/>
      <w:r>
        <w:t>: begin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Write_ID</w:t>
      </w:r>
      <w:proofErr w:type="spellEnd"/>
      <w:r>
        <w:t xml:space="preserve"> </w:t>
      </w:r>
      <w:r w:rsidR="00ED405C">
        <w:tab/>
      </w:r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toReg_ID</w:t>
      </w:r>
      <w:proofErr w:type="spellEnd"/>
      <w:r>
        <w:t xml:space="preserve"> </w:t>
      </w:r>
      <w:r w:rsidR="00ED405C">
        <w:t xml:space="preserve">  </w:t>
      </w:r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Branch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Jump_Control_ID</w:t>
      </w:r>
      <w:proofErr w:type="spellEnd"/>
      <w:r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Read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MemWrite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RegDst_ID</w:t>
      </w:r>
      <w:proofErr w:type="spellEnd"/>
      <w:r>
        <w:tab/>
        <w:t>&lt;= 1'b0;</w:t>
      </w:r>
    </w:p>
    <w:p w:rsidR="009E2B1A" w:rsidRDefault="00ED405C" w:rsidP="009E2B1A">
      <w:r>
        <w:tab/>
      </w:r>
      <w:r>
        <w:tab/>
      </w:r>
      <w:r>
        <w:tab/>
      </w:r>
      <w:r>
        <w:tab/>
      </w:r>
      <w:proofErr w:type="spellStart"/>
      <w:r>
        <w:t>ALUOp_ID</w:t>
      </w:r>
      <w:proofErr w:type="spellEnd"/>
      <w:r>
        <w:tab/>
      </w:r>
      <w:r w:rsidR="009E2B1A">
        <w:t>&lt;= 2'b00;</w:t>
      </w:r>
    </w:p>
    <w:p w:rsidR="009E2B1A" w:rsidRDefault="009E2B1A" w:rsidP="009E2B1A">
      <w:r>
        <w:tab/>
      </w:r>
      <w:r>
        <w:tab/>
      </w:r>
      <w:r>
        <w:tab/>
      </w:r>
      <w:r>
        <w:tab/>
      </w:r>
      <w:proofErr w:type="spellStart"/>
      <w:r>
        <w:t>ALUSrc_ID</w:t>
      </w:r>
      <w:proofErr w:type="spellEnd"/>
      <w:r>
        <w:tab/>
        <w:t>&lt;= 1'b0;</w:t>
      </w:r>
    </w:p>
    <w:p w:rsidR="009E2B1A" w:rsidRDefault="009E2B1A" w:rsidP="009E2B1A"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9E2B1A" w:rsidRDefault="009E2B1A" w:rsidP="009E2B1A">
      <w:r>
        <w:tab/>
      </w:r>
      <w:r>
        <w:tab/>
      </w:r>
      <w:proofErr w:type="spellStart"/>
      <w:proofErr w:type="gramStart"/>
      <w:r>
        <w:t>endcase</w:t>
      </w:r>
      <w:proofErr w:type="spellEnd"/>
      <w:proofErr w:type="gramEnd"/>
    </w:p>
    <w:p w:rsidR="009E2B1A" w:rsidRDefault="009E2B1A" w:rsidP="009E2B1A">
      <w:r>
        <w:tab/>
      </w:r>
      <w:proofErr w:type="gramStart"/>
      <w:r>
        <w:t>end</w:t>
      </w:r>
      <w:proofErr w:type="gramEnd"/>
      <w:r>
        <w:t xml:space="preserve"> //always</w:t>
      </w:r>
    </w:p>
    <w:p w:rsidR="009E2B1A" w:rsidRDefault="009E2B1A" w:rsidP="009E2B1A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D_Control</w:t>
      </w:r>
      <w:proofErr w:type="spellEnd"/>
    </w:p>
    <w:p w:rsidR="005A5593" w:rsidRDefault="005A5593" w:rsidP="009E2B1A"/>
    <w:p w:rsidR="009E2B1A" w:rsidRDefault="00DF068E" w:rsidP="009E2B1A">
      <w:r>
        <w:rPr>
          <w:noProof/>
          <w:lang w:eastAsia="en-AU"/>
        </w:rPr>
        <w:drawing>
          <wp:inline distT="0" distB="0" distL="0" distR="0" wp14:anchorId="365F4143" wp14:editId="4EB434B5">
            <wp:extent cx="3101202" cy="1152525"/>
            <wp:effectExtent l="0" t="0" r="444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88474" cy="1184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68E" w:rsidRDefault="00DF068E" w:rsidP="00532024">
      <w:pPr>
        <w:pStyle w:val="ListParagraph"/>
        <w:numPr>
          <w:ilvl w:val="0"/>
          <w:numId w:val="11"/>
        </w:numPr>
      </w:pPr>
      <w:r>
        <w:t xml:space="preserve">// </w:t>
      </w:r>
      <w:proofErr w:type="spellStart"/>
      <w:r w:rsidR="00CD4188">
        <w:t>ID_</w:t>
      </w:r>
      <w:proofErr w:type="gramStart"/>
      <w:r w:rsidR="00CD4188">
        <w:t>Jump</w:t>
      </w:r>
      <w:proofErr w:type="spellEnd"/>
      <w:r w:rsidR="00CD4188">
        <w:t xml:space="preserve">  </w:t>
      </w:r>
      <w:r>
        <w:t>calculate</w:t>
      </w:r>
      <w:r w:rsidR="00CD4188">
        <w:t>s</w:t>
      </w:r>
      <w:proofErr w:type="gramEnd"/>
      <w:r>
        <w:t xml:space="preserve"> the jump destination</w:t>
      </w:r>
      <w:r w:rsidR="00CD4188">
        <w:t xml:space="preserve"> based on </w:t>
      </w:r>
      <w:proofErr w:type="spellStart"/>
      <w:r w:rsidR="00CD4188">
        <w:t>Instruction_ID</w:t>
      </w:r>
      <w:proofErr w:type="spellEnd"/>
      <w:r w:rsidR="00CD4188">
        <w:t xml:space="preserve"> and PC_Plus_4_ID.</w:t>
      </w:r>
    </w:p>
    <w:p w:rsidR="00DF068E" w:rsidRDefault="00DF068E" w:rsidP="00DF068E"/>
    <w:p w:rsidR="00DF068E" w:rsidRDefault="00DF068E" w:rsidP="00DF068E">
      <w:proofErr w:type="gramStart"/>
      <w:r>
        <w:t>module</w:t>
      </w:r>
      <w:proofErr w:type="gramEnd"/>
      <w:r>
        <w:t xml:space="preserve"> </w:t>
      </w:r>
      <w:proofErr w:type="spellStart"/>
      <w:r>
        <w:t>ID_Jump</w:t>
      </w:r>
      <w:proofErr w:type="spellEnd"/>
      <w:r>
        <w:t>(</w:t>
      </w:r>
    </w:p>
    <w:p w:rsidR="00DF068E" w:rsidRDefault="00DF068E" w:rsidP="00DF068E">
      <w:r>
        <w:tab/>
      </w:r>
      <w:r>
        <w:tab/>
      </w:r>
      <w:proofErr w:type="gramStart"/>
      <w:r>
        <w:t>input</w:t>
      </w:r>
      <w:proofErr w:type="gramEnd"/>
      <w:r>
        <w:t xml:space="preserve"> [31:0]  </w:t>
      </w:r>
      <w:r>
        <w:tab/>
      </w:r>
      <w:r>
        <w:tab/>
      </w:r>
      <w:proofErr w:type="spellStart"/>
      <w:r>
        <w:t>Instruction_ID</w:t>
      </w:r>
      <w:proofErr w:type="spellEnd"/>
      <w:r>
        <w:t>,</w:t>
      </w:r>
    </w:p>
    <w:p w:rsidR="00DF068E" w:rsidRDefault="00DF068E" w:rsidP="00DF068E">
      <w:r>
        <w:tab/>
      </w:r>
      <w:r>
        <w:tab/>
      </w:r>
      <w:proofErr w:type="gramStart"/>
      <w:r>
        <w:t>input</w:t>
      </w:r>
      <w:proofErr w:type="gramEnd"/>
      <w:r>
        <w:t xml:space="preserve"> [31:0]</w:t>
      </w:r>
      <w:r>
        <w:tab/>
        <w:t xml:space="preserve">   </w:t>
      </w:r>
      <w:r>
        <w:tab/>
        <w:t>PC_Plus_4_ID,</w:t>
      </w:r>
    </w:p>
    <w:p w:rsidR="00DF068E" w:rsidRDefault="00DF068E" w:rsidP="00DF068E">
      <w:r>
        <w:tab/>
      </w:r>
      <w:r>
        <w:tab/>
      </w:r>
    </w:p>
    <w:p w:rsidR="00DF068E" w:rsidRDefault="00DF068E" w:rsidP="00DF068E">
      <w:r>
        <w:tab/>
      </w:r>
      <w:r>
        <w:tab/>
      </w:r>
      <w:proofErr w:type="gramStart"/>
      <w:r>
        <w:t>output[</w:t>
      </w:r>
      <w:proofErr w:type="gramEnd"/>
      <w:r>
        <w:t xml:space="preserve">31:0] </w:t>
      </w:r>
      <w:r>
        <w:tab/>
      </w:r>
      <w:r>
        <w:tab/>
      </w:r>
      <w:proofErr w:type="spellStart"/>
      <w:r>
        <w:t>Jump_Dest_ID</w:t>
      </w:r>
      <w:proofErr w:type="spellEnd"/>
    </w:p>
    <w:p w:rsidR="00DF068E" w:rsidRDefault="00DF068E" w:rsidP="00DF068E">
      <w:r>
        <w:tab/>
      </w:r>
      <w:r>
        <w:tab/>
        <w:t>);</w:t>
      </w:r>
    </w:p>
    <w:p w:rsidR="00DF068E" w:rsidRDefault="00DF068E" w:rsidP="00DF068E">
      <w:r>
        <w:tab/>
      </w:r>
    </w:p>
    <w:p w:rsidR="00DF068E" w:rsidRDefault="00DF068E" w:rsidP="00DF068E">
      <w:r>
        <w:t xml:space="preserve">   </w:t>
      </w:r>
      <w:proofErr w:type="gramStart"/>
      <w:r>
        <w:t>assign</w:t>
      </w:r>
      <w:proofErr w:type="gramEnd"/>
      <w:r>
        <w:t xml:space="preserve"> </w:t>
      </w:r>
      <w:proofErr w:type="spellStart"/>
      <w:r>
        <w:t>Jump_Dest_ID</w:t>
      </w:r>
      <w:proofErr w:type="spellEnd"/>
      <w:r>
        <w:t xml:space="preserve"> = {{PC_Plus_4_ID[31:28]},{</w:t>
      </w:r>
      <w:proofErr w:type="spellStart"/>
      <w:r>
        <w:t>Instruction_ID</w:t>
      </w:r>
      <w:proofErr w:type="spellEnd"/>
      <w:r>
        <w:t>[27:0] &lt;&lt; 2}};</w:t>
      </w:r>
    </w:p>
    <w:p w:rsidR="00DF068E" w:rsidRDefault="00DF068E" w:rsidP="00DF068E"/>
    <w:p w:rsidR="00DF068E" w:rsidRDefault="00532024" w:rsidP="00DF068E">
      <w:r>
        <w:rPr>
          <w:noProof/>
          <w:lang w:eastAsia="en-AU"/>
        </w:rPr>
        <w:drawing>
          <wp:anchor distT="0" distB="0" distL="114300" distR="114300" simplePos="0" relativeHeight="251663360" behindDoc="0" locked="0" layoutInCell="1" allowOverlap="1" wp14:anchorId="29FC75DB" wp14:editId="55420E93">
            <wp:simplePos x="0" y="0"/>
            <wp:positionH relativeFrom="column">
              <wp:posOffset>-867410</wp:posOffset>
            </wp:positionH>
            <wp:positionV relativeFrom="paragraph">
              <wp:posOffset>287020</wp:posOffset>
            </wp:positionV>
            <wp:extent cx="7399655" cy="1295400"/>
            <wp:effectExtent l="0" t="0" r="0" b="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99655" cy="1295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proofErr w:type="gramStart"/>
      <w:r w:rsidR="00DF068E">
        <w:t>endmodule</w:t>
      </w:r>
      <w:proofErr w:type="spellEnd"/>
      <w:proofErr w:type="gramEnd"/>
      <w:r w:rsidR="00DF068E">
        <w:t xml:space="preserve"> // </w:t>
      </w:r>
      <w:proofErr w:type="spellStart"/>
      <w:r w:rsidR="00DF068E">
        <w:t>IF_PC_Mux</w:t>
      </w:r>
      <w:proofErr w:type="spellEnd"/>
    </w:p>
    <w:p w:rsidR="00DF068E" w:rsidRDefault="00DF068E" w:rsidP="00DF068E"/>
    <w:p w:rsidR="009E2B1A" w:rsidRDefault="00BE3B57" w:rsidP="009E2B1A">
      <w:r>
        <w:rPr>
          <w:noProof/>
          <w:lang w:eastAsia="en-AU"/>
        </w:rPr>
        <w:drawing>
          <wp:inline distT="0" distB="0" distL="0" distR="0" wp14:anchorId="77717B29" wp14:editId="6A258778">
            <wp:extent cx="2844612" cy="14097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98049" cy="1436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B57" w:rsidRDefault="00BE3B57" w:rsidP="00532024">
      <w:pPr>
        <w:pStyle w:val="ListParagraph"/>
        <w:numPr>
          <w:ilvl w:val="0"/>
          <w:numId w:val="11"/>
        </w:numPr>
      </w:pPr>
      <w:r>
        <w:t xml:space="preserve">// </w:t>
      </w:r>
      <w:proofErr w:type="spellStart"/>
      <w:r>
        <w:t>ID_Registers</w:t>
      </w:r>
      <w:proofErr w:type="spellEnd"/>
      <w:r>
        <w:t xml:space="preserve">  is the main register, 32 bit wide, 32 bit deep</w:t>
      </w:r>
    </w:p>
    <w:p w:rsidR="00BE3B57" w:rsidRDefault="00BE3B57" w:rsidP="00532024">
      <w:pPr>
        <w:pStyle w:val="ListParagraph"/>
        <w:numPr>
          <w:ilvl w:val="0"/>
          <w:numId w:val="11"/>
        </w:numPr>
      </w:pPr>
      <w:r>
        <w:t xml:space="preserve">// </w:t>
      </w:r>
      <w:r w:rsidR="004421B7">
        <w:t>A logic</w:t>
      </w:r>
      <w:r>
        <w:t xml:space="preserve"> </w:t>
      </w:r>
      <w:r w:rsidR="001901D4">
        <w:t>high</w:t>
      </w:r>
      <w:r>
        <w:t xml:space="preserve"> of </w:t>
      </w:r>
      <w:proofErr w:type="spellStart"/>
      <w:r>
        <w:t>ID_Register_Write_to_Read</w:t>
      </w:r>
      <w:proofErr w:type="spellEnd"/>
      <w:r>
        <w:t xml:space="preserve"> will trig</w:t>
      </w:r>
      <w:r w:rsidR="004421B7">
        <w:t>g</w:t>
      </w:r>
      <w:r>
        <w:t xml:space="preserve">er the </w:t>
      </w:r>
      <w:proofErr w:type="spellStart"/>
      <w:r>
        <w:t>write_Data</w:t>
      </w:r>
      <w:r w:rsidR="00F200D4">
        <w:t>_WB</w:t>
      </w:r>
      <w:proofErr w:type="spellEnd"/>
      <w:r w:rsidR="00F200D4">
        <w:t xml:space="preserve"> been forwarded to </w:t>
      </w:r>
      <w:proofErr w:type="spellStart"/>
      <w:r w:rsidR="004421B7">
        <w:t>Read_Data</w:t>
      </w:r>
      <w:proofErr w:type="spellEnd"/>
    </w:p>
    <w:p w:rsidR="00BE3B57" w:rsidRDefault="00BE3B57" w:rsidP="00532024">
      <w:pPr>
        <w:pStyle w:val="ListParagraph"/>
        <w:numPr>
          <w:ilvl w:val="0"/>
          <w:numId w:val="11"/>
        </w:numPr>
      </w:pPr>
      <w:r>
        <w:t xml:space="preserve">// </w:t>
      </w:r>
      <w:proofErr w:type="spellStart"/>
      <w:r w:rsidR="004421B7">
        <w:t>ID_Register_Write_to_Read</w:t>
      </w:r>
      <w:proofErr w:type="spellEnd"/>
      <w:r w:rsidR="004421B7">
        <w:t xml:space="preserve"> is from</w:t>
      </w:r>
      <w:r>
        <w:t xml:space="preserve"> </w:t>
      </w:r>
      <w:proofErr w:type="spellStart"/>
      <w:r>
        <w:t>Hazard_Handling_Unit</w:t>
      </w:r>
      <w:proofErr w:type="spellEnd"/>
    </w:p>
    <w:p w:rsidR="00BE3B57" w:rsidRDefault="00BE3B57" w:rsidP="00BE3B57"/>
    <w:p w:rsidR="00BE3B57" w:rsidRDefault="00BE3B57" w:rsidP="00BE3B57">
      <w:proofErr w:type="gramStart"/>
      <w:r>
        <w:t>module</w:t>
      </w:r>
      <w:proofErr w:type="gramEnd"/>
      <w:r>
        <w:t xml:space="preserve"> </w:t>
      </w:r>
      <w:proofErr w:type="spellStart"/>
      <w:r>
        <w:t>ID_Registers</w:t>
      </w:r>
      <w:proofErr w:type="spellEnd"/>
      <w:r>
        <w:t>(</w:t>
      </w:r>
    </w:p>
    <w:p w:rsidR="00BE3B57" w:rsidRDefault="00BE3B57" w:rsidP="00BE3B57">
      <w:r>
        <w:tab/>
      </w:r>
      <w:r>
        <w:tab/>
        <w:t xml:space="preserve">    </w:t>
      </w:r>
      <w:proofErr w:type="gramStart"/>
      <w:r>
        <w:t>input</w:t>
      </w:r>
      <w:proofErr w:type="gramEnd"/>
      <w:r>
        <w:t xml:space="preserve"> [4:0]   Read_Address_1_ID,</w:t>
      </w:r>
    </w:p>
    <w:p w:rsidR="00BE3B57" w:rsidRDefault="00BE3B57" w:rsidP="00BE3B57">
      <w:r>
        <w:tab/>
      </w:r>
      <w:r>
        <w:tab/>
        <w:t xml:space="preserve">    </w:t>
      </w:r>
      <w:proofErr w:type="gramStart"/>
      <w:r>
        <w:t>input</w:t>
      </w:r>
      <w:proofErr w:type="gramEnd"/>
      <w:r>
        <w:t xml:space="preserve"> [4:0]   Read_Address_2_ID, </w:t>
      </w:r>
    </w:p>
    <w:p w:rsidR="00BE3B57" w:rsidRDefault="00BE3B57" w:rsidP="00BE3B57">
      <w:r>
        <w:tab/>
      </w:r>
      <w:r>
        <w:tab/>
        <w:t xml:space="preserve">    </w:t>
      </w:r>
      <w:proofErr w:type="gramStart"/>
      <w:r>
        <w:t>input</w:t>
      </w:r>
      <w:proofErr w:type="gramEnd"/>
      <w:r>
        <w:t xml:space="preserve"> [4:0]   </w:t>
      </w:r>
      <w:proofErr w:type="spellStart"/>
      <w:r>
        <w:t>Write_Register_WB</w:t>
      </w:r>
      <w:proofErr w:type="spellEnd"/>
      <w:r>
        <w:t>,</w:t>
      </w:r>
    </w:p>
    <w:p w:rsidR="00BE3B57" w:rsidRDefault="00BE3B57" w:rsidP="00BE3B57">
      <w:r>
        <w:tab/>
      </w:r>
      <w:r>
        <w:tab/>
        <w:t xml:space="preserve">   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Write_Data_WB</w:t>
      </w:r>
      <w:proofErr w:type="spellEnd"/>
      <w:r>
        <w:t>,</w:t>
      </w:r>
    </w:p>
    <w:p w:rsidR="00BE3B57" w:rsidRDefault="00BE3B57" w:rsidP="00BE3B57">
      <w:r>
        <w:lastRenderedPageBreak/>
        <w:tab/>
      </w:r>
      <w:r>
        <w:tab/>
        <w:t xml:space="preserve">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[31:0] Read_Data_1_ID,</w:t>
      </w:r>
    </w:p>
    <w:p w:rsidR="00BE3B57" w:rsidRDefault="00BE3B57" w:rsidP="00BE3B57">
      <w:r>
        <w:tab/>
      </w:r>
      <w:r>
        <w:tab/>
        <w:t xml:space="preserve">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 [31:0] Read_Data_2_ID, </w:t>
      </w:r>
    </w:p>
    <w:p w:rsidR="00BE3B57" w:rsidRDefault="00BE3B57" w:rsidP="00BE3B57">
      <w:r>
        <w:tab/>
      </w:r>
      <w:r>
        <w:tab/>
        <w:t xml:space="preserve">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</w:t>
      </w:r>
      <w:proofErr w:type="spellStart"/>
      <w:r>
        <w:t>Clk</w:t>
      </w:r>
      <w:proofErr w:type="spellEnd"/>
      <w:r>
        <w:t>,</w:t>
      </w:r>
    </w:p>
    <w:p w:rsidR="00BE3B57" w:rsidRDefault="00BE3B57" w:rsidP="00BE3B57">
      <w:r>
        <w:tab/>
      </w:r>
      <w:r>
        <w:tab/>
        <w:t xml:space="preserve">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</w:t>
      </w:r>
      <w:proofErr w:type="spellStart"/>
      <w:r>
        <w:t>RegWrite_WB</w:t>
      </w:r>
      <w:proofErr w:type="spellEnd"/>
      <w:r>
        <w:t>,</w:t>
      </w:r>
    </w:p>
    <w:p w:rsidR="00BE3B57" w:rsidRDefault="00BE3B57" w:rsidP="00BE3B57">
      <w:r>
        <w:tab/>
      </w:r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1:0]</w:t>
      </w:r>
      <w:r>
        <w:tab/>
      </w:r>
      <w:proofErr w:type="spellStart"/>
      <w:r>
        <w:t>ID_Register_Write_to_Read</w:t>
      </w:r>
      <w:proofErr w:type="spellEnd"/>
    </w:p>
    <w:p w:rsidR="00BE3B57" w:rsidRDefault="00BE3B57" w:rsidP="00BE3B57">
      <w:r>
        <w:tab/>
      </w:r>
      <w:r>
        <w:tab/>
        <w:t xml:space="preserve">    );</w:t>
      </w:r>
    </w:p>
    <w:p w:rsidR="00BE3B57" w:rsidRDefault="00BE3B57" w:rsidP="00BE3B57"/>
    <w:p w:rsidR="00BE3B57" w:rsidRDefault="00BE3B57" w:rsidP="00BE3B57">
      <w:r>
        <w:t xml:space="preserve">   </w:t>
      </w:r>
      <w:proofErr w:type="spellStart"/>
      <w:proofErr w:type="gramStart"/>
      <w:r>
        <w:t>reg</w:t>
      </w:r>
      <w:proofErr w:type="spellEnd"/>
      <w:proofErr w:type="gramEnd"/>
      <w:r>
        <w:t xml:space="preserve"> [31:0]</w:t>
      </w:r>
      <w:proofErr w:type="spellStart"/>
      <w:r>
        <w:t>Register_File</w:t>
      </w:r>
      <w:proofErr w:type="spellEnd"/>
      <w:r>
        <w:t>[0:31];</w:t>
      </w:r>
    </w:p>
    <w:p w:rsidR="00BE3B57" w:rsidRDefault="00BE3B57" w:rsidP="00BE3B57">
      <w:r>
        <w:tab/>
      </w:r>
    </w:p>
    <w:p w:rsidR="00BE3B57" w:rsidRDefault="00BE3B57" w:rsidP="00BE3B57">
      <w:r>
        <w:tab/>
      </w:r>
      <w:proofErr w:type="gramStart"/>
      <w:r>
        <w:t>initial</w:t>
      </w:r>
      <w:proofErr w:type="gramEnd"/>
      <w:r>
        <w:t xml:space="preserve"> begin</w:t>
      </w:r>
    </w:p>
    <w:p w:rsidR="00BE3B57" w:rsidRDefault="00BE3B57" w:rsidP="00BE3B57">
      <w:r>
        <w:tab/>
      </w:r>
      <w:r>
        <w:tab/>
        <w:t>$</w:t>
      </w:r>
      <w:proofErr w:type="spellStart"/>
      <w:proofErr w:type="gramStart"/>
      <w:r>
        <w:t>readmemh</w:t>
      </w:r>
      <w:proofErr w:type="spellEnd"/>
      <w:r>
        <w:t>(</w:t>
      </w:r>
      <w:proofErr w:type="gramEnd"/>
      <w:r>
        <w:t>"</w:t>
      </w:r>
      <w:proofErr w:type="spellStart"/>
      <w:r>
        <w:t>register_file.list</w:t>
      </w:r>
      <w:proofErr w:type="spellEnd"/>
      <w:r>
        <w:t xml:space="preserve">", </w:t>
      </w:r>
      <w:proofErr w:type="spellStart"/>
      <w:r>
        <w:t>Register_File</w:t>
      </w:r>
      <w:proofErr w:type="spellEnd"/>
      <w:r>
        <w:t>);</w:t>
      </w:r>
    </w:p>
    <w:p w:rsidR="00BE3B57" w:rsidRDefault="00BE3B57" w:rsidP="00BE3B57">
      <w:r>
        <w:tab/>
      </w:r>
      <w:r>
        <w:tab/>
        <w:t>Read_Data_1_ID &lt;= 32'd0;</w:t>
      </w:r>
    </w:p>
    <w:p w:rsidR="00BE3B57" w:rsidRDefault="00BE3B57" w:rsidP="00BE3B57">
      <w:r>
        <w:tab/>
      </w:r>
      <w:r>
        <w:tab/>
        <w:t>Read_Data_2_ID &lt;= 32'd0;</w:t>
      </w:r>
    </w:p>
    <w:p w:rsidR="00BE3B57" w:rsidRDefault="00BE3B57" w:rsidP="00BE3B57">
      <w:r>
        <w:tab/>
      </w:r>
      <w:proofErr w:type="gramStart"/>
      <w:r>
        <w:t>end</w:t>
      </w:r>
      <w:proofErr w:type="gramEnd"/>
    </w:p>
    <w:p w:rsidR="00BE3B57" w:rsidRDefault="00BE3B57" w:rsidP="00BE3B57">
      <w:r>
        <w:tab/>
      </w:r>
    </w:p>
    <w:p w:rsidR="00BE3B57" w:rsidRDefault="00BE3B57" w:rsidP="00BE3B57">
      <w:r>
        <w:tab/>
        <w:t xml:space="preserve">// Forwarding </w:t>
      </w:r>
      <w:proofErr w:type="spellStart"/>
      <w:r>
        <w:t>Write_Data_WB</w:t>
      </w:r>
      <w:proofErr w:type="spellEnd"/>
      <w:r>
        <w:t xml:space="preserve"> to Read_Data_1_ID</w:t>
      </w:r>
    </w:p>
    <w:p w:rsidR="00BE3B57" w:rsidRDefault="00BE3B57" w:rsidP="00BE3B57">
      <w:r>
        <w:tab/>
      </w:r>
      <w:proofErr w:type="gramStart"/>
      <w:r>
        <w:t>always</w:t>
      </w:r>
      <w:proofErr w:type="gramEnd"/>
      <w:r>
        <w:t xml:space="preserve">@(Read_Address_1_ID or </w:t>
      </w:r>
      <w:proofErr w:type="spellStart"/>
      <w:r>
        <w:t>Register_File</w:t>
      </w:r>
      <w:proofErr w:type="spellEnd"/>
      <w:r>
        <w:t xml:space="preserve">[Read_Address_1_ID] or </w:t>
      </w:r>
      <w:proofErr w:type="spellStart"/>
      <w:r>
        <w:t>ID_Register_Write_to_Read</w:t>
      </w:r>
      <w:proofErr w:type="spellEnd"/>
      <w:r>
        <w:t>) begin</w:t>
      </w:r>
    </w:p>
    <w:p w:rsidR="00BE3B57" w:rsidRDefault="00BE3B57" w:rsidP="00BE3B57">
      <w:r>
        <w:tab/>
      </w:r>
      <w:r>
        <w:tab/>
      </w:r>
      <w:proofErr w:type="gramStart"/>
      <w:r>
        <w:t>if(</w:t>
      </w:r>
      <w:proofErr w:type="gramEnd"/>
      <w:r>
        <w:t>Read_Address_1_ID==5'd0)</w:t>
      </w:r>
    </w:p>
    <w:p w:rsidR="00BE3B57" w:rsidRDefault="00BE3B57" w:rsidP="00BE3B57"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  <w:t>Read_Data_1_ID &lt;= 32'd0;</w:t>
      </w:r>
    </w:p>
    <w:p w:rsidR="00BE3B57" w:rsidRDefault="00BE3B57" w:rsidP="00BE3B57"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BE3B57" w:rsidRDefault="00BE3B57" w:rsidP="00BE3B57">
      <w:r>
        <w:tab/>
      </w:r>
      <w:r>
        <w:tab/>
      </w:r>
      <w:proofErr w:type="gramStart"/>
      <w:r>
        <w:t>else</w:t>
      </w:r>
      <w:proofErr w:type="gramEnd"/>
      <w:r>
        <w:t xml:space="preserve"> </w:t>
      </w:r>
    </w:p>
    <w:p w:rsidR="00BE3B57" w:rsidRDefault="00BE3B57" w:rsidP="00BE3B57"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ID_Register_Write_to_Read</w:t>
      </w:r>
      <w:proofErr w:type="spellEnd"/>
      <w:r>
        <w:t xml:space="preserve"> == 2'b01)</w:t>
      </w:r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r>
        <w:tab/>
        <w:t xml:space="preserve">Read_Data_1_ID &lt;= </w:t>
      </w:r>
      <w:proofErr w:type="spellStart"/>
      <w:r>
        <w:t>Write_Data_WB</w:t>
      </w:r>
      <w:proofErr w:type="spellEnd"/>
      <w:r>
        <w:t>;</w:t>
      </w:r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r>
        <w:tab/>
        <w:t xml:space="preserve">Read_Data_1_ID &lt;= </w:t>
      </w:r>
      <w:proofErr w:type="spellStart"/>
      <w:r>
        <w:t>Register_</w:t>
      </w:r>
      <w:proofErr w:type="gramStart"/>
      <w:r>
        <w:t>File</w:t>
      </w:r>
      <w:proofErr w:type="spellEnd"/>
      <w:r>
        <w:t>[</w:t>
      </w:r>
      <w:proofErr w:type="gramEnd"/>
      <w:r>
        <w:t>Read_Address_1_ID];</w:t>
      </w:r>
    </w:p>
    <w:p w:rsidR="00BE3B57" w:rsidRDefault="00BE3B57" w:rsidP="00BE3B57">
      <w:r>
        <w:lastRenderedPageBreak/>
        <w:tab/>
      </w:r>
      <w:r>
        <w:tab/>
      </w:r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BE3B57" w:rsidRDefault="00BE3B57" w:rsidP="00BE3B57">
      <w:r>
        <w:tab/>
      </w:r>
      <w:r>
        <w:tab/>
      </w:r>
      <w:r>
        <w:tab/>
      </w:r>
      <w:proofErr w:type="gramStart"/>
      <w:r>
        <w:t>end</w:t>
      </w:r>
      <w:proofErr w:type="gramEnd"/>
      <w:r>
        <w:t xml:space="preserve"> //else</w:t>
      </w:r>
    </w:p>
    <w:p w:rsidR="00BE3B57" w:rsidRDefault="00BE3B57" w:rsidP="00BE3B57">
      <w:r>
        <w:tab/>
      </w:r>
      <w:proofErr w:type="gramStart"/>
      <w:r>
        <w:t>end</w:t>
      </w:r>
      <w:proofErr w:type="gramEnd"/>
    </w:p>
    <w:p w:rsidR="00BE3B57" w:rsidRDefault="00BE3B57" w:rsidP="00BE3B57">
      <w:r>
        <w:tab/>
      </w:r>
    </w:p>
    <w:p w:rsidR="00BE3B57" w:rsidRDefault="00BE3B57" w:rsidP="00BE3B57">
      <w:r>
        <w:tab/>
        <w:t xml:space="preserve">// Forwarding </w:t>
      </w:r>
      <w:proofErr w:type="spellStart"/>
      <w:r>
        <w:t>Write_Data_WB</w:t>
      </w:r>
      <w:proofErr w:type="spellEnd"/>
      <w:r>
        <w:t xml:space="preserve"> to Read_Data_2_ID</w:t>
      </w:r>
    </w:p>
    <w:p w:rsidR="00BE3B57" w:rsidRDefault="00BE3B57" w:rsidP="00BE3B57">
      <w:r>
        <w:tab/>
      </w:r>
      <w:proofErr w:type="gramStart"/>
      <w:r>
        <w:t>always</w:t>
      </w:r>
      <w:proofErr w:type="gramEnd"/>
      <w:r>
        <w:t xml:space="preserve">@(Read_Address_2_ID or </w:t>
      </w:r>
      <w:proofErr w:type="spellStart"/>
      <w:r>
        <w:t>Register_File</w:t>
      </w:r>
      <w:proofErr w:type="spellEnd"/>
      <w:r>
        <w:t xml:space="preserve">[Read_Address_2_ID] or </w:t>
      </w:r>
      <w:proofErr w:type="spellStart"/>
      <w:r>
        <w:t>ID_Register_Write_to_Read</w:t>
      </w:r>
      <w:proofErr w:type="spellEnd"/>
      <w:r>
        <w:t>) begin</w:t>
      </w:r>
    </w:p>
    <w:p w:rsidR="00BE3B57" w:rsidRDefault="00BE3B57" w:rsidP="00BE3B57">
      <w:r>
        <w:tab/>
      </w:r>
      <w:r>
        <w:tab/>
      </w:r>
      <w:proofErr w:type="gramStart"/>
      <w:r>
        <w:t>if(</w:t>
      </w:r>
      <w:proofErr w:type="gramEnd"/>
      <w:r>
        <w:t>Read_Address_2_ID==5'd0)</w:t>
      </w:r>
    </w:p>
    <w:p w:rsidR="00BE3B57" w:rsidRDefault="00BE3B57" w:rsidP="00BE3B57"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  <w:t>Read_Data_2_ID &lt;= 32'd0;</w:t>
      </w:r>
    </w:p>
    <w:p w:rsidR="00BE3B57" w:rsidRDefault="00BE3B57" w:rsidP="00BE3B57"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BE3B57" w:rsidRDefault="00BE3B57" w:rsidP="00BE3B57">
      <w:r>
        <w:tab/>
      </w:r>
      <w:r>
        <w:tab/>
      </w:r>
      <w:proofErr w:type="gramStart"/>
      <w:r>
        <w:t>else</w:t>
      </w:r>
      <w:proofErr w:type="gramEnd"/>
      <w:r>
        <w:t xml:space="preserve"> </w:t>
      </w:r>
    </w:p>
    <w:p w:rsidR="00BE3B57" w:rsidRDefault="00BE3B57" w:rsidP="00BE3B57"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ID_Register_Write_to_Read</w:t>
      </w:r>
      <w:proofErr w:type="spellEnd"/>
      <w:r>
        <w:t xml:space="preserve"> == 2'b10)</w:t>
      </w:r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r>
        <w:tab/>
        <w:t xml:space="preserve">Read_Data_2_ID &lt;= </w:t>
      </w:r>
      <w:proofErr w:type="spellStart"/>
      <w:r>
        <w:t>Write_Data_WB</w:t>
      </w:r>
      <w:proofErr w:type="spellEnd"/>
      <w:r>
        <w:t>;</w:t>
      </w:r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proofErr w:type="gramStart"/>
      <w:r>
        <w:t>else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r>
        <w:tab/>
        <w:t xml:space="preserve">Read_Data_2_ID &lt;= </w:t>
      </w:r>
      <w:proofErr w:type="spellStart"/>
      <w:r>
        <w:t>Register_</w:t>
      </w:r>
      <w:proofErr w:type="gramStart"/>
      <w:r>
        <w:t>File</w:t>
      </w:r>
      <w:proofErr w:type="spellEnd"/>
      <w:r>
        <w:t>[</w:t>
      </w:r>
      <w:proofErr w:type="gramEnd"/>
      <w:r>
        <w:t>Read_Address_2_ID];</w:t>
      </w:r>
    </w:p>
    <w:p w:rsidR="00BE3B57" w:rsidRDefault="00BE3B57" w:rsidP="00BE3B57">
      <w:r>
        <w:tab/>
      </w:r>
      <w:r>
        <w:tab/>
      </w:r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BE3B57" w:rsidRDefault="00BE3B57" w:rsidP="00BE3B57">
      <w:r>
        <w:tab/>
      </w:r>
      <w:r>
        <w:tab/>
      </w:r>
      <w:r>
        <w:tab/>
      </w:r>
      <w:proofErr w:type="gramStart"/>
      <w:r>
        <w:t>end</w:t>
      </w:r>
      <w:proofErr w:type="gramEnd"/>
      <w:r>
        <w:t xml:space="preserve"> //else</w:t>
      </w:r>
    </w:p>
    <w:p w:rsidR="00BE3B57" w:rsidRDefault="00BE3B57" w:rsidP="00BE3B57">
      <w:r>
        <w:tab/>
      </w:r>
      <w:proofErr w:type="gramStart"/>
      <w:r>
        <w:t>end</w:t>
      </w:r>
      <w:proofErr w:type="gramEnd"/>
    </w:p>
    <w:p w:rsidR="00BE3B57" w:rsidRDefault="00BE3B57" w:rsidP="00BE3B57"/>
    <w:p w:rsidR="00BE3B57" w:rsidRDefault="00BE3B57" w:rsidP="00BE3B57">
      <w:r>
        <w:tab/>
      </w:r>
      <w:proofErr w:type="gramStart"/>
      <w:r>
        <w:t>always</w:t>
      </w:r>
      <w:proofErr w:type="gramEnd"/>
      <w:r>
        <w:t>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>) begin</w:t>
      </w:r>
    </w:p>
    <w:p w:rsidR="00BE3B57" w:rsidRDefault="00BE3B57" w:rsidP="00BE3B57">
      <w:r>
        <w:tab/>
      </w:r>
      <w:r>
        <w:tab/>
      </w:r>
      <w:proofErr w:type="gramStart"/>
      <w:r>
        <w:t>if(</w:t>
      </w:r>
      <w:proofErr w:type="gramEnd"/>
      <w:r>
        <w:t xml:space="preserve"> </w:t>
      </w:r>
      <w:proofErr w:type="spellStart"/>
      <w:r>
        <w:t>RegWrite_WB</w:t>
      </w:r>
      <w:proofErr w:type="spellEnd"/>
      <w:r>
        <w:t xml:space="preserve"> &amp; (</w:t>
      </w:r>
      <w:proofErr w:type="spellStart"/>
      <w:r>
        <w:t>Write_Register_WB</w:t>
      </w:r>
      <w:proofErr w:type="spellEnd"/>
      <w:r>
        <w:t xml:space="preserve"> != 5'd0) ) begin</w:t>
      </w:r>
    </w:p>
    <w:p w:rsidR="00BE3B57" w:rsidRDefault="00BE3B57" w:rsidP="00BE3B57">
      <w:r>
        <w:tab/>
      </w:r>
      <w:r>
        <w:tab/>
      </w:r>
      <w:r>
        <w:tab/>
      </w:r>
      <w:proofErr w:type="spellStart"/>
      <w:r>
        <w:t>Register_</w:t>
      </w:r>
      <w:proofErr w:type="gramStart"/>
      <w:r>
        <w:t>File</w:t>
      </w:r>
      <w:proofErr w:type="spellEnd"/>
      <w:r>
        <w:t>[</w:t>
      </w:r>
      <w:proofErr w:type="spellStart"/>
      <w:proofErr w:type="gramEnd"/>
      <w:r>
        <w:t>Write_Register_WB</w:t>
      </w:r>
      <w:proofErr w:type="spellEnd"/>
      <w:r>
        <w:t xml:space="preserve">] &lt;= </w:t>
      </w:r>
      <w:proofErr w:type="spellStart"/>
      <w:r>
        <w:t>Write_Data_WB</w:t>
      </w:r>
      <w:proofErr w:type="spellEnd"/>
      <w:r>
        <w:t>;</w:t>
      </w:r>
    </w:p>
    <w:p w:rsidR="00BE3B57" w:rsidRDefault="00BE3B57" w:rsidP="00BE3B57">
      <w:r>
        <w:tab/>
      </w:r>
      <w:r>
        <w:tab/>
      </w:r>
      <w:proofErr w:type="gramStart"/>
      <w:r>
        <w:t>end</w:t>
      </w:r>
      <w:proofErr w:type="gramEnd"/>
      <w:r>
        <w:t xml:space="preserve"> //if</w:t>
      </w:r>
    </w:p>
    <w:p w:rsidR="00BE3B57" w:rsidRDefault="00BE3B57" w:rsidP="00BE3B57">
      <w:r>
        <w:tab/>
      </w:r>
      <w:proofErr w:type="gramStart"/>
      <w:r>
        <w:t>end</w:t>
      </w:r>
      <w:proofErr w:type="gramEnd"/>
      <w:r>
        <w:t xml:space="preserve"> //always</w:t>
      </w:r>
    </w:p>
    <w:p w:rsidR="00BE3B57" w:rsidRDefault="00BE3B57" w:rsidP="00BE3B57"/>
    <w:p w:rsidR="00AE74FC" w:rsidRDefault="00BE3B57" w:rsidP="00AE74FC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D_Registers</w:t>
      </w:r>
      <w:proofErr w:type="spellEnd"/>
    </w:p>
    <w:p w:rsidR="00BE3B57" w:rsidRDefault="00AE74FC" w:rsidP="00BE3B57">
      <w:r>
        <w:rPr>
          <w:noProof/>
          <w:lang w:eastAsia="en-AU"/>
        </w:rPr>
        <w:lastRenderedPageBreak/>
        <w:drawing>
          <wp:inline distT="0" distB="0" distL="0" distR="0" wp14:anchorId="2FD8843B" wp14:editId="433B9E4F">
            <wp:extent cx="2775098" cy="1343127"/>
            <wp:effectExtent l="0" t="0" r="635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95381" cy="1352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4FC" w:rsidRDefault="00AE74FC" w:rsidP="00532024">
      <w:pPr>
        <w:pStyle w:val="ListParagraph"/>
        <w:numPr>
          <w:ilvl w:val="0"/>
          <w:numId w:val="12"/>
        </w:numPr>
      </w:pPr>
      <w:r>
        <w:t xml:space="preserve">// </w:t>
      </w:r>
      <w:proofErr w:type="spellStart"/>
      <w:r>
        <w:t>ID_Read_data_Mux</w:t>
      </w:r>
      <w:proofErr w:type="spellEnd"/>
      <w:r>
        <w:t xml:space="preserve"> </w:t>
      </w:r>
      <w:r w:rsidR="001F1151">
        <w:t xml:space="preserve">helps handling branch hazard. </w:t>
      </w:r>
    </w:p>
    <w:p w:rsidR="00AE74FC" w:rsidRDefault="00AE74FC" w:rsidP="00532024">
      <w:pPr>
        <w:pStyle w:val="ListParagraph"/>
        <w:numPr>
          <w:ilvl w:val="0"/>
          <w:numId w:val="12"/>
        </w:numPr>
      </w:pPr>
      <w:r>
        <w:t xml:space="preserve">// </w:t>
      </w:r>
      <w:r w:rsidR="001F1151">
        <w:t xml:space="preserve">Since the </w:t>
      </w:r>
      <w:r w:rsidR="00D8223B">
        <w:t>branch</w:t>
      </w:r>
      <w:r w:rsidR="001F1151">
        <w:t xml:space="preserve"> unit is </w:t>
      </w:r>
      <w:r w:rsidR="00D8223B">
        <w:t>relocated</w:t>
      </w:r>
      <w:r w:rsidR="001F1151">
        <w:t xml:space="preserve"> from MEM stage to ID stage, the output </w:t>
      </w:r>
      <w:proofErr w:type="spellStart"/>
      <w:r>
        <w:t>Comparator</w:t>
      </w:r>
      <w:r w:rsidR="001F1151">
        <w:t>_ID</w:t>
      </w:r>
      <w:proofErr w:type="spellEnd"/>
      <w:r>
        <w:t xml:space="preserve"> </w:t>
      </w:r>
      <w:r w:rsidR="001F1151">
        <w:t>is</w:t>
      </w:r>
      <w:r>
        <w:t xml:space="preserve"> the equivalent</w:t>
      </w:r>
      <w:r w:rsidR="001F1151">
        <w:t xml:space="preserve"> of</w:t>
      </w:r>
      <w:r>
        <w:t xml:space="preserve"> </w:t>
      </w:r>
      <w:proofErr w:type="spellStart"/>
      <w:r>
        <w:t>EX_zero</w:t>
      </w:r>
      <w:proofErr w:type="spellEnd"/>
      <w:r>
        <w:t xml:space="preserve"> signal</w:t>
      </w:r>
    </w:p>
    <w:p w:rsidR="00AE74FC" w:rsidRDefault="00AE74FC" w:rsidP="00532024">
      <w:pPr>
        <w:pStyle w:val="ListParagraph"/>
        <w:numPr>
          <w:ilvl w:val="0"/>
          <w:numId w:val="12"/>
        </w:numPr>
      </w:pPr>
      <w:r>
        <w:t xml:space="preserve">// </w:t>
      </w:r>
      <w:r w:rsidR="00D8223B">
        <w:t xml:space="preserve">Firstly, </w:t>
      </w:r>
      <w:proofErr w:type="spellStart"/>
      <w:r w:rsidR="00D8223B">
        <w:t>Forward_C_ID</w:t>
      </w:r>
      <w:proofErr w:type="spellEnd"/>
      <w:r w:rsidR="00D8223B">
        <w:t xml:space="preserve"> and </w:t>
      </w:r>
      <w:proofErr w:type="spellStart"/>
      <w:r w:rsidR="00D8223B">
        <w:t>Forward_D_ID</w:t>
      </w:r>
      <w:proofErr w:type="spellEnd"/>
      <w:r w:rsidR="00D8223B">
        <w:t xml:space="preserve"> are the select signal of two mux, selecting which o</w:t>
      </w:r>
      <w:r w:rsidR="00F200D4">
        <w:t xml:space="preserve">f </w:t>
      </w:r>
      <w:proofErr w:type="spellStart"/>
      <w:r w:rsidR="00D8223B">
        <w:t>Read_Data_ID</w:t>
      </w:r>
      <w:proofErr w:type="spellEnd"/>
      <w:r w:rsidR="00D8223B">
        <w:t xml:space="preserve"> or </w:t>
      </w:r>
      <w:proofErr w:type="spellStart"/>
      <w:r w:rsidR="00D8223B">
        <w:t>ALU_Result_MEM</w:t>
      </w:r>
      <w:proofErr w:type="spellEnd"/>
      <w:r w:rsidR="00D8223B">
        <w:t xml:space="preserve"> is feed to comparator.</w:t>
      </w:r>
    </w:p>
    <w:p w:rsidR="00D8223B" w:rsidRDefault="00D8223B" w:rsidP="00532024">
      <w:pPr>
        <w:pStyle w:val="ListParagraph"/>
        <w:numPr>
          <w:ilvl w:val="0"/>
          <w:numId w:val="12"/>
        </w:numPr>
      </w:pPr>
      <w:r>
        <w:t xml:space="preserve">// </w:t>
      </w:r>
      <w:proofErr w:type="spellStart"/>
      <w:r>
        <w:t>Forward_C_ID</w:t>
      </w:r>
      <w:proofErr w:type="spellEnd"/>
      <w:r>
        <w:t xml:space="preserve"> and </w:t>
      </w:r>
      <w:proofErr w:type="spellStart"/>
      <w:r>
        <w:t>Forward_D_ID</w:t>
      </w:r>
      <w:proofErr w:type="spellEnd"/>
      <w:r>
        <w:t xml:space="preserve"> are from Hazard handling unit.</w:t>
      </w:r>
    </w:p>
    <w:p w:rsidR="00AE74FC" w:rsidRDefault="00AE74FC" w:rsidP="00532024">
      <w:pPr>
        <w:pStyle w:val="ListParagraph"/>
        <w:numPr>
          <w:ilvl w:val="0"/>
          <w:numId w:val="12"/>
        </w:numPr>
      </w:pPr>
      <w:r>
        <w:t xml:space="preserve">// </w:t>
      </w:r>
      <w:r w:rsidR="00D8223B">
        <w:t xml:space="preserve">Secondly, the </w:t>
      </w:r>
      <w:r>
        <w:t>comparator outputs</w:t>
      </w:r>
      <w:r w:rsidR="00D8223B">
        <w:t xml:space="preserve"> logic</w:t>
      </w:r>
      <w:r>
        <w:t xml:space="preserve"> high when two </w:t>
      </w:r>
      <w:r w:rsidR="00D8223B">
        <w:t>inputs</w:t>
      </w:r>
      <w:r>
        <w:t xml:space="preserve"> are identical</w:t>
      </w:r>
    </w:p>
    <w:p w:rsidR="00AE74FC" w:rsidRDefault="00AE74FC" w:rsidP="00AE74FC"/>
    <w:p w:rsidR="00AE74FC" w:rsidRDefault="00AE74FC" w:rsidP="00AE74FC">
      <w:proofErr w:type="gramStart"/>
      <w:r>
        <w:t>module</w:t>
      </w:r>
      <w:proofErr w:type="gramEnd"/>
      <w:r>
        <w:t xml:space="preserve"> </w:t>
      </w:r>
      <w:proofErr w:type="spellStart"/>
      <w:r>
        <w:t>ID_Read_data_Mux</w:t>
      </w:r>
      <w:proofErr w:type="spellEnd"/>
      <w:r>
        <w:t>(</w:t>
      </w:r>
    </w:p>
    <w:p w:rsidR="00AE74FC" w:rsidRDefault="00AE74FC" w:rsidP="00AE74FC">
      <w:r>
        <w:tab/>
      </w:r>
      <w:r>
        <w:tab/>
        <w:t xml:space="preserve">       </w:t>
      </w:r>
      <w:proofErr w:type="gramStart"/>
      <w:r>
        <w:t>input</w:t>
      </w:r>
      <w:proofErr w:type="gramEnd"/>
      <w:r>
        <w:t xml:space="preserve"> [31:0]  Read_Data_1_ID,</w:t>
      </w:r>
    </w:p>
    <w:p w:rsidR="00AE74FC" w:rsidRDefault="00AE74FC" w:rsidP="00AE74FC">
      <w:r>
        <w:tab/>
      </w:r>
      <w:r>
        <w:tab/>
        <w:t xml:space="preserve">       </w:t>
      </w:r>
      <w:proofErr w:type="gramStart"/>
      <w:r>
        <w:t>input</w:t>
      </w:r>
      <w:proofErr w:type="gramEnd"/>
      <w:r>
        <w:t xml:space="preserve"> [31:0]</w:t>
      </w:r>
      <w:r>
        <w:tab/>
        <w:t>Read_Data_2_ID,</w:t>
      </w:r>
    </w:p>
    <w:p w:rsidR="00AE74FC" w:rsidRDefault="00AE74FC" w:rsidP="00AE74FC">
      <w:r>
        <w:tab/>
      </w:r>
      <w:r>
        <w:tab/>
        <w:t xml:space="preserve">      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ALU_Result_MEM</w:t>
      </w:r>
      <w:proofErr w:type="spellEnd"/>
      <w:r>
        <w:t>,</w:t>
      </w:r>
    </w:p>
    <w:p w:rsidR="00AE74FC" w:rsidRDefault="00AE74FC" w:rsidP="00AE74FC">
      <w:r>
        <w:tab/>
      </w:r>
      <w:r>
        <w:tab/>
        <w:t xml:space="preserve">       </w:t>
      </w:r>
      <w:proofErr w:type="gramStart"/>
      <w:r>
        <w:t>input</w:t>
      </w:r>
      <w:proofErr w:type="gramEnd"/>
      <w:r>
        <w:t xml:space="preserve"> </w:t>
      </w:r>
      <w:r>
        <w:tab/>
      </w:r>
      <w:proofErr w:type="spellStart"/>
      <w:r>
        <w:t>Forward_C_ID</w:t>
      </w:r>
      <w:proofErr w:type="spellEnd"/>
      <w:r>
        <w:t>,</w:t>
      </w:r>
    </w:p>
    <w:p w:rsidR="00AE74FC" w:rsidRDefault="00AE74FC" w:rsidP="00AE74FC">
      <w:r>
        <w:tab/>
      </w:r>
      <w:r>
        <w:tab/>
        <w:t xml:space="preserve">  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</w:t>
      </w:r>
      <w:proofErr w:type="spellStart"/>
      <w:r>
        <w:t>Forward_D_ID</w:t>
      </w:r>
      <w:proofErr w:type="spellEnd"/>
      <w:r>
        <w:t>,</w:t>
      </w:r>
    </w:p>
    <w:p w:rsidR="00AE74FC" w:rsidRDefault="00AE74FC" w:rsidP="00AE74FC">
      <w:r>
        <w:tab/>
      </w:r>
      <w:r>
        <w:tab/>
        <w:t xml:space="preserve">       </w:t>
      </w:r>
      <w:proofErr w:type="gramStart"/>
      <w:r>
        <w:t>output</w:t>
      </w:r>
      <w:proofErr w:type="gramEnd"/>
      <w:r>
        <w:t xml:space="preserve"> </w:t>
      </w:r>
      <w:r>
        <w:tab/>
      </w:r>
      <w:proofErr w:type="spellStart"/>
      <w:r>
        <w:t>Comparetor_ID</w:t>
      </w:r>
      <w:proofErr w:type="spellEnd"/>
    </w:p>
    <w:p w:rsidR="00AE74FC" w:rsidRDefault="00AE74FC" w:rsidP="00AE74FC">
      <w:r>
        <w:tab/>
      </w:r>
      <w:r>
        <w:tab/>
        <w:t xml:space="preserve">       );</w:t>
      </w:r>
    </w:p>
    <w:p w:rsidR="00AE74FC" w:rsidRDefault="00AE74FC" w:rsidP="00AE74FC"/>
    <w:p w:rsidR="00AE74FC" w:rsidRDefault="00AE74FC" w:rsidP="00AE74FC">
      <w:proofErr w:type="gramStart"/>
      <w:r>
        <w:t>wire</w:t>
      </w:r>
      <w:proofErr w:type="gramEnd"/>
      <w:r>
        <w:t xml:space="preserve"> [31:0] Read_Data_1_MUX_ID;</w:t>
      </w:r>
    </w:p>
    <w:p w:rsidR="00AE74FC" w:rsidRDefault="00AE74FC" w:rsidP="00AE74FC">
      <w:proofErr w:type="gramStart"/>
      <w:r>
        <w:t>wire</w:t>
      </w:r>
      <w:proofErr w:type="gramEnd"/>
      <w:r>
        <w:t xml:space="preserve"> [31:0] Read_Data_2_MUX_ID;</w:t>
      </w:r>
    </w:p>
    <w:p w:rsidR="00AE74FC" w:rsidRDefault="00AE74FC" w:rsidP="00AE74FC">
      <w:proofErr w:type="gramStart"/>
      <w:r>
        <w:t>assign</w:t>
      </w:r>
      <w:proofErr w:type="gramEnd"/>
      <w:r>
        <w:t xml:space="preserve"> Read_Data_1_MUX_ID = </w:t>
      </w:r>
      <w:proofErr w:type="spellStart"/>
      <w:r>
        <w:t>Forward_C_ID</w:t>
      </w:r>
      <w:proofErr w:type="spellEnd"/>
      <w:r>
        <w:t xml:space="preserve"> ? </w:t>
      </w:r>
      <w:proofErr w:type="spellStart"/>
      <w:r>
        <w:t>ALU_Result_</w:t>
      </w:r>
      <w:proofErr w:type="gramStart"/>
      <w:r>
        <w:t>MEM</w:t>
      </w:r>
      <w:proofErr w:type="spellEnd"/>
      <w:r>
        <w:t xml:space="preserve"> :</w:t>
      </w:r>
      <w:proofErr w:type="gramEnd"/>
      <w:r>
        <w:t xml:space="preserve"> Read_Data_1_ID;</w:t>
      </w:r>
    </w:p>
    <w:p w:rsidR="00AE74FC" w:rsidRDefault="00AE74FC" w:rsidP="00AE74FC">
      <w:proofErr w:type="gramStart"/>
      <w:r>
        <w:t>assign</w:t>
      </w:r>
      <w:proofErr w:type="gramEnd"/>
      <w:r>
        <w:t xml:space="preserve"> Read_Data_2_MUX_ID = </w:t>
      </w:r>
      <w:proofErr w:type="spellStart"/>
      <w:r>
        <w:t>Forward_D_ID</w:t>
      </w:r>
      <w:proofErr w:type="spellEnd"/>
      <w:r>
        <w:t xml:space="preserve"> ? </w:t>
      </w:r>
      <w:proofErr w:type="spellStart"/>
      <w:r>
        <w:t>ALU_Result_</w:t>
      </w:r>
      <w:proofErr w:type="gramStart"/>
      <w:r>
        <w:t>MEM</w:t>
      </w:r>
      <w:proofErr w:type="spellEnd"/>
      <w:r>
        <w:t xml:space="preserve"> :</w:t>
      </w:r>
      <w:proofErr w:type="gramEnd"/>
      <w:r>
        <w:t xml:space="preserve"> Read_Data_2_ID;</w:t>
      </w:r>
    </w:p>
    <w:p w:rsidR="00AE74FC" w:rsidRDefault="00AE74FC" w:rsidP="00AE74FC"/>
    <w:p w:rsidR="00AE74FC" w:rsidRDefault="00AE74FC" w:rsidP="00AE74FC">
      <w:proofErr w:type="gramStart"/>
      <w:r>
        <w:t>assign</w:t>
      </w:r>
      <w:proofErr w:type="gramEnd"/>
      <w:r>
        <w:t xml:space="preserve"> </w:t>
      </w:r>
      <w:proofErr w:type="spellStart"/>
      <w:r>
        <w:t>Comparetor_ID</w:t>
      </w:r>
      <w:proofErr w:type="spellEnd"/>
      <w:r>
        <w:t xml:space="preserve"> = (Read_Data_1_MUX_ID == Read_Data_2_MUX_ID);</w:t>
      </w:r>
    </w:p>
    <w:p w:rsidR="00AE74FC" w:rsidRDefault="00AE74FC" w:rsidP="00AE74FC"/>
    <w:p w:rsidR="00AE74FC" w:rsidRDefault="00AE74FC" w:rsidP="00AE74FC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D_Read_data_Mux</w:t>
      </w:r>
      <w:proofErr w:type="spellEnd"/>
    </w:p>
    <w:p w:rsidR="00AE74FC" w:rsidRDefault="00AE74FC" w:rsidP="00AE74FC"/>
    <w:p w:rsidR="00AE74FC" w:rsidRDefault="00AE74FC" w:rsidP="00AE74FC"/>
    <w:p w:rsidR="009E2B1A" w:rsidRDefault="002B315A" w:rsidP="002B315A">
      <w:r>
        <w:rPr>
          <w:noProof/>
          <w:lang w:eastAsia="en-AU"/>
        </w:rPr>
        <w:lastRenderedPageBreak/>
        <w:drawing>
          <wp:inline distT="0" distB="0" distL="0" distR="0" wp14:anchorId="4838DD7A" wp14:editId="175E0D8C">
            <wp:extent cx="2796520" cy="1085850"/>
            <wp:effectExtent l="0" t="0" r="444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10043" cy="1129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15A" w:rsidRDefault="002B315A" w:rsidP="00532024">
      <w:pPr>
        <w:pStyle w:val="ListParagraph"/>
        <w:numPr>
          <w:ilvl w:val="0"/>
          <w:numId w:val="13"/>
        </w:numPr>
      </w:pPr>
      <w:r>
        <w:t xml:space="preserve">// perform an logic and of </w:t>
      </w:r>
      <w:proofErr w:type="spellStart"/>
      <w:r w:rsidR="005B51F8">
        <w:t>Branch_MEM</w:t>
      </w:r>
      <w:proofErr w:type="spellEnd"/>
      <w:r w:rsidR="005B51F8">
        <w:t xml:space="preserve"> </w:t>
      </w:r>
      <w:r>
        <w:t xml:space="preserve">and </w:t>
      </w:r>
      <w:proofErr w:type="spellStart"/>
      <w:r w:rsidR="005B51F8">
        <w:t>Zero_MEM</w:t>
      </w:r>
      <w:proofErr w:type="spellEnd"/>
    </w:p>
    <w:p w:rsidR="005B51F8" w:rsidRDefault="005B51F8" w:rsidP="00532024">
      <w:pPr>
        <w:pStyle w:val="ListParagraph"/>
        <w:numPr>
          <w:ilvl w:val="0"/>
          <w:numId w:val="13"/>
        </w:numPr>
      </w:pPr>
      <w:r>
        <w:t>// note this module is relocated from MEM stage to ID stage</w:t>
      </w:r>
    </w:p>
    <w:p w:rsidR="005B51F8" w:rsidRDefault="005B51F8" w:rsidP="00532024">
      <w:pPr>
        <w:pStyle w:val="ListParagraph"/>
        <w:numPr>
          <w:ilvl w:val="0"/>
          <w:numId w:val="13"/>
        </w:numPr>
      </w:pPr>
      <w:r>
        <w:t xml:space="preserve">// </w:t>
      </w:r>
      <w:proofErr w:type="spellStart"/>
      <w:r>
        <w:t>Branch_MEM</w:t>
      </w:r>
      <w:proofErr w:type="spellEnd"/>
      <w:r>
        <w:t xml:space="preserve"> is connected to </w:t>
      </w:r>
      <w:proofErr w:type="spellStart"/>
      <w:r>
        <w:t>Branch_ID</w:t>
      </w:r>
      <w:proofErr w:type="spellEnd"/>
      <w:r>
        <w:t xml:space="preserve"> in top module.</w:t>
      </w:r>
    </w:p>
    <w:p w:rsidR="005B51F8" w:rsidRDefault="005B51F8" w:rsidP="00532024">
      <w:pPr>
        <w:pStyle w:val="ListParagraph"/>
        <w:numPr>
          <w:ilvl w:val="0"/>
          <w:numId w:val="13"/>
        </w:numPr>
      </w:pPr>
      <w:r>
        <w:t xml:space="preserve">// </w:t>
      </w:r>
      <w:proofErr w:type="spellStart"/>
      <w:r>
        <w:t>Zero_MEM</w:t>
      </w:r>
      <w:proofErr w:type="spellEnd"/>
      <w:r>
        <w:t xml:space="preserve"> is the comparator output of </w:t>
      </w:r>
      <w:proofErr w:type="spellStart"/>
      <w:r>
        <w:t>ID_Read_data_Mux</w:t>
      </w:r>
      <w:proofErr w:type="spellEnd"/>
    </w:p>
    <w:p w:rsidR="005B51F8" w:rsidRDefault="005B51F8" w:rsidP="00532024">
      <w:pPr>
        <w:pStyle w:val="ListParagraph"/>
        <w:numPr>
          <w:ilvl w:val="0"/>
          <w:numId w:val="13"/>
        </w:numPr>
      </w:pPr>
      <w:r>
        <w:t xml:space="preserve">// </w:t>
      </w:r>
      <w:proofErr w:type="gramStart"/>
      <w:r>
        <w:t>The</w:t>
      </w:r>
      <w:proofErr w:type="gramEnd"/>
      <w:r>
        <w:t xml:space="preserve"> output </w:t>
      </w:r>
      <w:proofErr w:type="spellStart"/>
      <w:r>
        <w:t>PCSrc_MEM</w:t>
      </w:r>
      <w:proofErr w:type="spellEnd"/>
      <w:r>
        <w:t xml:space="preserve"> indicated a branch happened. It is feed to </w:t>
      </w:r>
      <w:proofErr w:type="spellStart"/>
      <w:r>
        <w:t>IF_PC_Mux</w:t>
      </w:r>
      <w:proofErr w:type="spellEnd"/>
      <w:r>
        <w:t xml:space="preserve"> to handle branch hazard</w:t>
      </w:r>
    </w:p>
    <w:p w:rsidR="002B315A" w:rsidRDefault="002B315A" w:rsidP="002B315A"/>
    <w:p w:rsidR="002B315A" w:rsidRDefault="002B315A" w:rsidP="002B315A">
      <w:proofErr w:type="gramStart"/>
      <w:r>
        <w:t>module</w:t>
      </w:r>
      <w:proofErr w:type="gramEnd"/>
      <w:r>
        <w:t xml:space="preserve"> </w:t>
      </w:r>
      <w:proofErr w:type="spellStart"/>
      <w:r>
        <w:t>MEM_Branch_AND</w:t>
      </w:r>
      <w:proofErr w:type="spellEnd"/>
      <w:r>
        <w:t>(</w:t>
      </w:r>
    </w:p>
    <w:p w:rsidR="002B315A" w:rsidRDefault="002B315A" w:rsidP="002B315A">
      <w:r>
        <w:tab/>
      </w:r>
      <w:r>
        <w:tab/>
        <w:t xml:space="preserve">      </w:t>
      </w:r>
      <w:proofErr w:type="gramStart"/>
      <w:r>
        <w:t>input</w:t>
      </w:r>
      <w:proofErr w:type="gramEnd"/>
      <w:r>
        <w:t xml:space="preserve"> </w:t>
      </w:r>
      <w:proofErr w:type="spellStart"/>
      <w:r>
        <w:t>Branch_MEM</w:t>
      </w:r>
      <w:proofErr w:type="spellEnd"/>
      <w:r>
        <w:t>, // actually is ID stage signal</w:t>
      </w:r>
    </w:p>
    <w:p w:rsidR="002B315A" w:rsidRDefault="002B315A" w:rsidP="002B315A">
      <w:r>
        <w:tab/>
      </w:r>
      <w:r>
        <w:tab/>
        <w:t xml:space="preserve">      </w:t>
      </w:r>
      <w:proofErr w:type="gramStart"/>
      <w:r>
        <w:t xml:space="preserve">input  </w:t>
      </w:r>
      <w:proofErr w:type="spellStart"/>
      <w:r>
        <w:t>Zero</w:t>
      </w:r>
      <w:proofErr w:type="gramEnd"/>
      <w:r>
        <w:t>_MEM</w:t>
      </w:r>
      <w:proofErr w:type="spellEnd"/>
      <w:r>
        <w:t>,</w:t>
      </w:r>
    </w:p>
    <w:p w:rsidR="002B315A" w:rsidRDefault="002B315A" w:rsidP="002B315A">
      <w:r>
        <w:tab/>
      </w:r>
      <w:r>
        <w:tab/>
        <w:t xml:space="preserve"> 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PCSrc_MEM</w:t>
      </w:r>
      <w:proofErr w:type="spellEnd"/>
    </w:p>
    <w:p w:rsidR="002B315A" w:rsidRDefault="002B315A" w:rsidP="002B315A">
      <w:r>
        <w:tab/>
      </w:r>
      <w:r>
        <w:tab/>
        <w:t xml:space="preserve">      );</w:t>
      </w:r>
    </w:p>
    <w:p w:rsidR="002B315A" w:rsidRDefault="002B315A" w:rsidP="002B315A"/>
    <w:p w:rsidR="002B315A" w:rsidRDefault="002B315A" w:rsidP="002B315A">
      <w:r>
        <w:t xml:space="preserve">   </w:t>
      </w:r>
      <w:proofErr w:type="gramStart"/>
      <w:r>
        <w:t>assign</w:t>
      </w:r>
      <w:proofErr w:type="gramEnd"/>
      <w:r>
        <w:t xml:space="preserve"> </w:t>
      </w:r>
      <w:proofErr w:type="spellStart"/>
      <w:r>
        <w:t>PCSrc_MEM</w:t>
      </w:r>
      <w:proofErr w:type="spellEnd"/>
      <w:r>
        <w:t xml:space="preserve"> = </w:t>
      </w:r>
      <w:proofErr w:type="spellStart"/>
      <w:r>
        <w:t>Branch_MEM</w:t>
      </w:r>
      <w:proofErr w:type="spellEnd"/>
      <w:r>
        <w:t xml:space="preserve"> &amp; </w:t>
      </w:r>
      <w:proofErr w:type="spellStart"/>
      <w:r>
        <w:t>Zero_MEM</w:t>
      </w:r>
      <w:proofErr w:type="spellEnd"/>
      <w:r>
        <w:t>;</w:t>
      </w:r>
    </w:p>
    <w:p w:rsidR="002B315A" w:rsidRDefault="002B315A" w:rsidP="002B315A"/>
    <w:p w:rsidR="002B315A" w:rsidRDefault="002B315A" w:rsidP="002B315A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MEM_Branch_AND</w:t>
      </w:r>
      <w:proofErr w:type="spellEnd"/>
    </w:p>
    <w:p w:rsidR="00262D97" w:rsidRDefault="00262D97">
      <w:r>
        <w:br w:type="page"/>
      </w:r>
    </w:p>
    <w:p w:rsidR="002B315A" w:rsidRDefault="00262D97" w:rsidP="002B315A">
      <w:r>
        <w:rPr>
          <w:noProof/>
          <w:lang w:eastAsia="en-AU"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page">
              <wp:align>right</wp:align>
            </wp:positionH>
            <wp:positionV relativeFrom="paragraph">
              <wp:posOffset>0</wp:posOffset>
            </wp:positionV>
            <wp:extent cx="7518060" cy="590550"/>
            <wp:effectExtent l="0" t="0" r="6985" b="0"/>
            <wp:wrapSquare wrapText="bothSides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18060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262D97" w:rsidRDefault="00262D97" w:rsidP="002B315A">
      <w:r>
        <w:rPr>
          <w:noProof/>
          <w:lang w:eastAsia="en-AU"/>
        </w:rPr>
        <w:drawing>
          <wp:inline distT="0" distB="0" distL="0" distR="0" wp14:anchorId="201FCBC7" wp14:editId="563059B6">
            <wp:extent cx="2828925" cy="1071003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87556" cy="1131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D97" w:rsidRDefault="00262D97" w:rsidP="00532024">
      <w:pPr>
        <w:pStyle w:val="ListParagraph"/>
        <w:numPr>
          <w:ilvl w:val="0"/>
          <w:numId w:val="14"/>
        </w:numPr>
      </w:pPr>
      <w:r>
        <w:t xml:space="preserve">// </w:t>
      </w:r>
      <w:proofErr w:type="spellStart"/>
      <w:r>
        <w:t>ID_Sign_Extension</w:t>
      </w:r>
      <w:proofErr w:type="spellEnd"/>
      <w:r>
        <w:t xml:space="preserve"> sign extend the immediate part of </w:t>
      </w:r>
      <w:proofErr w:type="spellStart"/>
      <w:r>
        <w:t>Instruction_ID</w:t>
      </w:r>
      <w:proofErr w:type="spellEnd"/>
    </w:p>
    <w:p w:rsidR="00262D97" w:rsidRDefault="00262D97" w:rsidP="00262D97"/>
    <w:p w:rsidR="00262D97" w:rsidRDefault="00262D97" w:rsidP="00262D97">
      <w:proofErr w:type="gramStart"/>
      <w:r>
        <w:t>module</w:t>
      </w:r>
      <w:proofErr w:type="gramEnd"/>
      <w:r>
        <w:t xml:space="preserve"> </w:t>
      </w:r>
      <w:proofErr w:type="spellStart"/>
      <w:r>
        <w:t>ID_Sign_Extension</w:t>
      </w:r>
      <w:proofErr w:type="spellEnd"/>
      <w:r>
        <w:t>(</w:t>
      </w:r>
    </w:p>
    <w:p w:rsidR="00262D97" w:rsidRDefault="00262D97" w:rsidP="00262D97">
      <w:r>
        <w:tab/>
      </w:r>
      <w:r>
        <w:tab/>
        <w:t xml:space="preserve">    </w:t>
      </w:r>
      <w:proofErr w:type="gramStart"/>
      <w:r>
        <w:t>input</w:t>
      </w:r>
      <w:proofErr w:type="gramEnd"/>
      <w:r>
        <w:t xml:space="preserve"> [15:0] </w:t>
      </w:r>
      <w:proofErr w:type="spellStart"/>
      <w:r>
        <w:t>Instruction_ID</w:t>
      </w:r>
      <w:proofErr w:type="spellEnd"/>
      <w:r>
        <w:t>,</w:t>
      </w:r>
    </w:p>
    <w:p w:rsidR="00262D97" w:rsidRDefault="00262D97" w:rsidP="00262D97">
      <w:r>
        <w:tab/>
      </w:r>
      <w:r>
        <w:tab/>
        <w:t xml:space="preserve">    </w:t>
      </w:r>
      <w:proofErr w:type="gramStart"/>
      <w:r>
        <w:t>output</w:t>
      </w:r>
      <w:proofErr w:type="gramEnd"/>
      <w:r>
        <w:t xml:space="preserve"> [31:0] </w:t>
      </w:r>
      <w:proofErr w:type="spellStart"/>
      <w:r>
        <w:t>Sign_Extend_Instruction_ID</w:t>
      </w:r>
      <w:proofErr w:type="spellEnd"/>
    </w:p>
    <w:p w:rsidR="00262D97" w:rsidRDefault="00262D97" w:rsidP="00262D97">
      <w:r>
        <w:tab/>
      </w:r>
      <w:r>
        <w:tab/>
        <w:t xml:space="preserve">    );</w:t>
      </w:r>
    </w:p>
    <w:p w:rsidR="00262D97" w:rsidRDefault="00262D97" w:rsidP="00262D97"/>
    <w:p w:rsidR="00262D97" w:rsidRDefault="00262D97" w:rsidP="00262D97">
      <w:r>
        <w:tab/>
      </w:r>
      <w:proofErr w:type="gramStart"/>
      <w:r>
        <w:t>assign</w:t>
      </w:r>
      <w:proofErr w:type="gramEnd"/>
      <w:r>
        <w:t xml:space="preserve"> </w:t>
      </w:r>
      <w:proofErr w:type="spellStart"/>
      <w:r>
        <w:t>Sign_Extend_Instruction_ID</w:t>
      </w:r>
      <w:proofErr w:type="spellEnd"/>
      <w:r>
        <w:t xml:space="preserve"> = {{16{</w:t>
      </w:r>
      <w:proofErr w:type="spellStart"/>
      <w:r>
        <w:t>Instruction_ID</w:t>
      </w:r>
      <w:proofErr w:type="spellEnd"/>
      <w:r>
        <w:t>[15]}},</w:t>
      </w:r>
      <w:proofErr w:type="spellStart"/>
      <w:r>
        <w:t>Instruction_ID</w:t>
      </w:r>
      <w:proofErr w:type="spellEnd"/>
      <w:r>
        <w:t>[15:0]};</w:t>
      </w:r>
    </w:p>
    <w:p w:rsidR="00262D97" w:rsidRDefault="00262D97" w:rsidP="00262D97"/>
    <w:p w:rsidR="00262D97" w:rsidRDefault="00262D97" w:rsidP="00262D97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D_Sign_Extension</w:t>
      </w:r>
      <w:proofErr w:type="spellEnd"/>
    </w:p>
    <w:p w:rsidR="00262D97" w:rsidRDefault="00262D97" w:rsidP="00262D97">
      <w:r>
        <w:rPr>
          <w:noProof/>
          <w:lang w:eastAsia="en-AU"/>
        </w:rPr>
        <w:drawing>
          <wp:inline distT="0" distB="0" distL="0" distR="0" wp14:anchorId="0A49A2E9" wp14:editId="06A29400">
            <wp:extent cx="3796200" cy="11239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75429" cy="1147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2D97" w:rsidRDefault="00262D97" w:rsidP="00532024">
      <w:pPr>
        <w:pStyle w:val="ListParagraph"/>
        <w:numPr>
          <w:ilvl w:val="0"/>
          <w:numId w:val="14"/>
        </w:numPr>
      </w:pPr>
      <w:r>
        <w:t xml:space="preserve">// Note this module is </w:t>
      </w:r>
      <w:r w:rsidR="00A37F42">
        <w:t>relocated</w:t>
      </w:r>
      <w:r>
        <w:t xml:space="preserve"> from EX stage to ID stage,</w:t>
      </w:r>
    </w:p>
    <w:p w:rsidR="00262D97" w:rsidRDefault="00262D97" w:rsidP="00532024">
      <w:pPr>
        <w:pStyle w:val="ListParagraph"/>
        <w:numPr>
          <w:ilvl w:val="0"/>
          <w:numId w:val="14"/>
        </w:numPr>
      </w:pPr>
      <w:r>
        <w:t xml:space="preserve">// Input </w:t>
      </w:r>
      <w:proofErr w:type="spellStart"/>
      <w:r>
        <w:t>Sign_Extend_Instruction_</w:t>
      </w:r>
      <w:proofErr w:type="gramStart"/>
      <w:r>
        <w:t>EX</w:t>
      </w:r>
      <w:proofErr w:type="spellEnd"/>
      <w:r w:rsidRPr="00262D97">
        <w:t xml:space="preserve"> </w:t>
      </w:r>
      <w:r>
        <w:t xml:space="preserve"> is</w:t>
      </w:r>
      <w:proofErr w:type="gramEnd"/>
      <w:r>
        <w:t xml:space="preserve"> feed as </w:t>
      </w:r>
      <w:proofErr w:type="spellStart"/>
      <w:r w:rsidRPr="00262D97">
        <w:t>Sign_Extend_Instruction_ID</w:t>
      </w:r>
      <w:proofErr w:type="spellEnd"/>
      <w:r>
        <w:t xml:space="preserve"> in top module.</w:t>
      </w:r>
    </w:p>
    <w:p w:rsidR="00E01BD0" w:rsidRDefault="00E01BD0" w:rsidP="00532024">
      <w:pPr>
        <w:pStyle w:val="ListParagraph"/>
        <w:numPr>
          <w:ilvl w:val="0"/>
          <w:numId w:val="14"/>
        </w:numPr>
      </w:pPr>
      <w:r>
        <w:t>// output Instruction_Shift_Left_2_EX</w:t>
      </w:r>
      <w:r w:rsidR="00353C63">
        <w:t xml:space="preserve"> is actual offset need to be added to PC.</w:t>
      </w:r>
    </w:p>
    <w:p w:rsidR="00262D97" w:rsidRDefault="00262D97" w:rsidP="00532024">
      <w:pPr>
        <w:pStyle w:val="ListParagraph"/>
        <w:numPr>
          <w:ilvl w:val="0"/>
          <w:numId w:val="14"/>
        </w:numPr>
      </w:pPr>
      <w:r>
        <w:t xml:space="preserve">// </w:t>
      </w:r>
      <w:r w:rsidR="00353C63">
        <w:t xml:space="preserve">EX_Shift_Left_2 shift the input </w:t>
      </w:r>
      <w:r>
        <w:t>left by two</w:t>
      </w:r>
      <w:r w:rsidR="00353C63">
        <w:t>.</w:t>
      </w:r>
    </w:p>
    <w:p w:rsidR="00262D97" w:rsidRDefault="00262D97" w:rsidP="00262D97"/>
    <w:p w:rsidR="00262D97" w:rsidRDefault="00262D97" w:rsidP="00262D97">
      <w:proofErr w:type="gramStart"/>
      <w:r>
        <w:t>module</w:t>
      </w:r>
      <w:proofErr w:type="gramEnd"/>
      <w:r>
        <w:t xml:space="preserve"> EX_Shift_Left_2(</w:t>
      </w:r>
    </w:p>
    <w:p w:rsidR="00262D97" w:rsidRDefault="00262D97" w:rsidP="00262D97">
      <w:r>
        <w:tab/>
      </w:r>
      <w:r>
        <w:tab/>
        <w:t xml:space="preserve">       </w:t>
      </w:r>
      <w:proofErr w:type="gramStart"/>
      <w:r>
        <w:t>input</w:t>
      </w:r>
      <w:proofErr w:type="gramEnd"/>
      <w:r>
        <w:t xml:space="preserve"> [31:0] </w:t>
      </w:r>
      <w:proofErr w:type="spellStart"/>
      <w:r>
        <w:t>Sign_Extend_Instruction_EX</w:t>
      </w:r>
      <w:proofErr w:type="spellEnd"/>
      <w:r>
        <w:t>,</w:t>
      </w:r>
    </w:p>
    <w:p w:rsidR="00262D97" w:rsidRDefault="00262D97" w:rsidP="00262D97">
      <w:r>
        <w:tab/>
      </w:r>
      <w:r>
        <w:tab/>
        <w:t xml:space="preserve">       </w:t>
      </w:r>
      <w:proofErr w:type="gramStart"/>
      <w:r>
        <w:t>output</w:t>
      </w:r>
      <w:proofErr w:type="gramEnd"/>
      <w:r>
        <w:t xml:space="preserve"> [31:0] Instruction_Shift_Left_2_EX</w:t>
      </w:r>
    </w:p>
    <w:p w:rsidR="00262D97" w:rsidRDefault="00262D97" w:rsidP="00262D97">
      <w:r>
        <w:tab/>
      </w:r>
      <w:r>
        <w:tab/>
        <w:t xml:space="preserve">       );</w:t>
      </w:r>
    </w:p>
    <w:p w:rsidR="00262D97" w:rsidRDefault="00262D97" w:rsidP="00262D97">
      <w:r>
        <w:tab/>
      </w:r>
      <w:proofErr w:type="gramStart"/>
      <w:r>
        <w:t>assign</w:t>
      </w:r>
      <w:proofErr w:type="gramEnd"/>
      <w:r>
        <w:t xml:space="preserve"> Instruction_Shift_Left_2_EX = </w:t>
      </w:r>
      <w:proofErr w:type="spellStart"/>
      <w:r>
        <w:t>Sign_Extend_Instruction_EX</w:t>
      </w:r>
      <w:proofErr w:type="spellEnd"/>
      <w:r>
        <w:t xml:space="preserve"> &lt;&lt; 2;</w:t>
      </w:r>
    </w:p>
    <w:p w:rsidR="00262D97" w:rsidRDefault="00262D97" w:rsidP="00262D97"/>
    <w:p w:rsidR="00262D97" w:rsidRDefault="00262D97" w:rsidP="00262D97">
      <w:proofErr w:type="spellStart"/>
      <w:proofErr w:type="gramStart"/>
      <w:r>
        <w:t>endmodule</w:t>
      </w:r>
      <w:proofErr w:type="spellEnd"/>
      <w:proofErr w:type="gramEnd"/>
      <w:r>
        <w:t xml:space="preserve"> // EX_Shift_Left_2</w:t>
      </w:r>
    </w:p>
    <w:p w:rsidR="00262D97" w:rsidRDefault="00262D97" w:rsidP="00262D97"/>
    <w:p w:rsidR="00262D97" w:rsidRDefault="00262D97" w:rsidP="00262D97"/>
    <w:p w:rsidR="00262D97" w:rsidRDefault="002E0D5B" w:rsidP="00262D97">
      <w:r>
        <w:rPr>
          <w:noProof/>
          <w:lang w:eastAsia="en-AU"/>
        </w:rPr>
        <w:drawing>
          <wp:inline distT="0" distB="0" distL="0" distR="0" wp14:anchorId="61C1C070" wp14:editId="281CAB12">
            <wp:extent cx="4017056" cy="1152525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72863" cy="116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2AD" w:rsidRDefault="004712AD" w:rsidP="00532024">
      <w:pPr>
        <w:pStyle w:val="ListParagraph"/>
        <w:numPr>
          <w:ilvl w:val="0"/>
          <w:numId w:val="15"/>
        </w:numPr>
      </w:pPr>
      <w:r>
        <w:t xml:space="preserve">// Note this module is </w:t>
      </w:r>
      <w:r w:rsidR="00A37F42">
        <w:t>relocated</w:t>
      </w:r>
      <w:r>
        <w:t xml:space="preserve"> from EX stage to ID stage,</w:t>
      </w:r>
    </w:p>
    <w:p w:rsidR="004712AD" w:rsidRDefault="004712AD" w:rsidP="00532024">
      <w:pPr>
        <w:pStyle w:val="ListParagraph"/>
        <w:numPr>
          <w:ilvl w:val="0"/>
          <w:numId w:val="15"/>
        </w:numPr>
      </w:pPr>
      <w:r>
        <w:t>// PC_Plus_4_EX is actually connected to PC_Plus_4_ID in top module</w:t>
      </w:r>
      <w:r w:rsidR="001E4F37">
        <w:t>.</w:t>
      </w:r>
    </w:p>
    <w:p w:rsidR="00773D15" w:rsidRDefault="00773D15" w:rsidP="00532024">
      <w:pPr>
        <w:pStyle w:val="ListParagraph"/>
        <w:numPr>
          <w:ilvl w:val="0"/>
          <w:numId w:val="15"/>
        </w:numPr>
      </w:pPr>
      <w:r>
        <w:t xml:space="preserve">// </w:t>
      </w:r>
      <w:proofErr w:type="gramStart"/>
      <w:r>
        <w:t>The</w:t>
      </w:r>
      <w:proofErr w:type="gramEnd"/>
      <w:r>
        <w:t xml:space="preserve"> output </w:t>
      </w:r>
      <w:proofErr w:type="spellStart"/>
      <w:r>
        <w:t>Branch_Dest_EX</w:t>
      </w:r>
      <w:proofErr w:type="spellEnd"/>
      <w:r>
        <w:t xml:space="preserve"> is feed to </w:t>
      </w:r>
      <w:proofErr w:type="spellStart"/>
      <w:r>
        <w:t>IF_PC_Mux</w:t>
      </w:r>
      <w:proofErr w:type="spellEnd"/>
      <w:r>
        <w:t xml:space="preserve"> to help handling branch hazard.</w:t>
      </w:r>
    </w:p>
    <w:p w:rsidR="004712AD" w:rsidRDefault="002E0D5B" w:rsidP="00532024">
      <w:pPr>
        <w:pStyle w:val="ListParagraph"/>
        <w:numPr>
          <w:ilvl w:val="0"/>
          <w:numId w:val="15"/>
        </w:numPr>
      </w:pPr>
      <w:r>
        <w:t>//</w:t>
      </w:r>
      <w:r w:rsidR="004712AD" w:rsidRPr="004712AD">
        <w:t xml:space="preserve"> </w:t>
      </w:r>
      <w:proofErr w:type="spellStart"/>
      <w:r w:rsidR="004712AD">
        <w:t>EX_PC_Add</w:t>
      </w:r>
      <w:proofErr w:type="spellEnd"/>
      <w:r>
        <w:t xml:space="preserve"> add the shifted</w:t>
      </w:r>
      <w:r w:rsidR="004712AD">
        <w:t xml:space="preserve"> sign extended instruction immediate part</w:t>
      </w:r>
      <w:r>
        <w:t xml:space="preserve"> and PC_Plus_4</w:t>
      </w:r>
      <w:r w:rsidR="004712AD">
        <w:t>_ID.</w:t>
      </w:r>
    </w:p>
    <w:p w:rsidR="002E0D5B" w:rsidRDefault="004712AD" w:rsidP="002E0D5B">
      <w:r>
        <w:t xml:space="preserve"> </w:t>
      </w:r>
    </w:p>
    <w:p w:rsidR="002E0D5B" w:rsidRDefault="002E0D5B" w:rsidP="002E0D5B">
      <w:proofErr w:type="gramStart"/>
      <w:r>
        <w:t>module</w:t>
      </w:r>
      <w:proofErr w:type="gramEnd"/>
      <w:r>
        <w:t xml:space="preserve"> </w:t>
      </w:r>
      <w:proofErr w:type="spellStart"/>
      <w:r>
        <w:t>EX_PC_Add</w:t>
      </w:r>
      <w:proofErr w:type="spellEnd"/>
      <w:r>
        <w:t>(</w:t>
      </w:r>
    </w:p>
    <w:p w:rsidR="002E0D5B" w:rsidRDefault="002E0D5B" w:rsidP="002E0D5B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31:0]  PC_Plus_4_EX, // actually from ID stage</w:t>
      </w:r>
    </w:p>
    <w:p w:rsidR="002E0D5B" w:rsidRDefault="002E0D5B" w:rsidP="002E0D5B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31:0]  Instruction_Shift_Left_2_EX,</w:t>
      </w:r>
    </w:p>
    <w:p w:rsidR="002E0D5B" w:rsidRDefault="002E0D5B" w:rsidP="002E0D5B">
      <w:r>
        <w:tab/>
      </w:r>
      <w:r>
        <w:tab/>
        <w:t xml:space="preserve"> </w:t>
      </w:r>
      <w:proofErr w:type="gramStart"/>
      <w:r>
        <w:t>output</w:t>
      </w:r>
      <w:proofErr w:type="gramEnd"/>
      <w:r>
        <w:t xml:space="preserve"> [31:0] </w:t>
      </w:r>
      <w:proofErr w:type="spellStart"/>
      <w:r>
        <w:t>Branch_Dest_EX</w:t>
      </w:r>
      <w:proofErr w:type="spellEnd"/>
    </w:p>
    <w:p w:rsidR="002E0D5B" w:rsidRDefault="002E0D5B" w:rsidP="002E0D5B">
      <w:r>
        <w:tab/>
      </w:r>
      <w:r>
        <w:tab/>
        <w:t xml:space="preserve"> );</w:t>
      </w:r>
    </w:p>
    <w:p w:rsidR="002E0D5B" w:rsidRDefault="002E0D5B" w:rsidP="002E0D5B"/>
    <w:p w:rsidR="002E0D5B" w:rsidRDefault="002E0D5B" w:rsidP="002E0D5B">
      <w:r>
        <w:t xml:space="preserve">   </w:t>
      </w:r>
      <w:proofErr w:type="gramStart"/>
      <w:r>
        <w:t>assign</w:t>
      </w:r>
      <w:proofErr w:type="gramEnd"/>
      <w:r>
        <w:t xml:space="preserve"> </w:t>
      </w:r>
      <w:proofErr w:type="spellStart"/>
      <w:r>
        <w:t>Branch_Dest_EX</w:t>
      </w:r>
      <w:proofErr w:type="spellEnd"/>
      <w:r>
        <w:t xml:space="preserve"> = PC_Plus_4_EX + Instruction_Shift_Left_2_EX;</w:t>
      </w:r>
    </w:p>
    <w:p w:rsidR="002E0D5B" w:rsidRDefault="002E0D5B" w:rsidP="002E0D5B"/>
    <w:p w:rsidR="002E0D5B" w:rsidRDefault="002E0D5B" w:rsidP="002E0D5B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EX_PC_Add</w:t>
      </w:r>
      <w:proofErr w:type="spellEnd"/>
    </w:p>
    <w:p w:rsidR="00A37F42" w:rsidRDefault="00A37F42" w:rsidP="002E0D5B">
      <w:r>
        <w:rPr>
          <w:noProof/>
          <w:lang w:eastAsia="en-AU"/>
        </w:rPr>
        <w:drawing>
          <wp:inline distT="0" distB="0" distL="0" distR="0" wp14:anchorId="28107371" wp14:editId="43A51BFD">
            <wp:extent cx="3429000" cy="262890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F42" w:rsidRDefault="00A37F42" w:rsidP="00532024">
      <w:pPr>
        <w:pStyle w:val="ListParagraph"/>
        <w:numPr>
          <w:ilvl w:val="0"/>
          <w:numId w:val="16"/>
        </w:numPr>
      </w:pPr>
      <w:r>
        <w:lastRenderedPageBreak/>
        <w:t>// Instruction decode stage to execution stage pipeline, passing data on positive edge of global clock</w:t>
      </w:r>
    </w:p>
    <w:p w:rsidR="00A37F42" w:rsidRDefault="00A37F42" w:rsidP="00A37F42"/>
    <w:p w:rsidR="00A37F42" w:rsidRDefault="00A37F42" w:rsidP="00A37F42">
      <w:proofErr w:type="gramStart"/>
      <w:r>
        <w:t>module</w:t>
      </w:r>
      <w:proofErr w:type="gramEnd"/>
      <w:r>
        <w:t xml:space="preserve"> </w:t>
      </w:r>
      <w:proofErr w:type="spellStart"/>
      <w:r>
        <w:t>ID_EX_Pipeline_Stage</w:t>
      </w:r>
      <w:proofErr w:type="spellEnd"/>
      <w:r>
        <w:t>(</w:t>
      </w:r>
    </w:p>
    <w:p w:rsidR="00A37F42" w:rsidRDefault="00A37F42" w:rsidP="00A37F42"/>
    <w:p w:rsidR="00A37F42" w:rsidRDefault="00A37F42" w:rsidP="00A37F42"/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RegWrite_ID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MemtoReg_ID</w:t>
      </w:r>
      <w:proofErr w:type="spellEnd"/>
      <w:r>
        <w:t>,</w:t>
      </w:r>
    </w:p>
    <w:p w:rsidR="00A37F42" w:rsidRDefault="00A37F42" w:rsidP="00A37F42">
      <w:r>
        <w:tab/>
      </w:r>
      <w:r>
        <w:tab/>
        <w:t xml:space="preserve">  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Branch_ID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MemRead_ID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MemWrite_ID</w:t>
      </w:r>
      <w:proofErr w:type="spellEnd"/>
      <w:r>
        <w:t>,</w:t>
      </w:r>
    </w:p>
    <w:p w:rsidR="00A37F42" w:rsidRDefault="00A37F42" w:rsidP="00A37F42">
      <w:r>
        <w:tab/>
      </w:r>
      <w:r>
        <w:tab/>
        <w:t xml:space="preserve">  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RegDst_ID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1:0]   </w:t>
      </w:r>
      <w:proofErr w:type="spellStart"/>
      <w:r>
        <w:t>ALUOp_ID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ALUSrc_ID</w:t>
      </w:r>
      <w:proofErr w:type="spellEnd"/>
      <w:r>
        <w:t xml:space="preserve">, </w:t>
      </w:r>
    </w:p>
    <w:p w:rsidR="00A37F42" w:rsidRDefault="00A37F42" w:rsidP="00A37F42"/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PC_Plus_4_ID,</w:t>
      </w:r>
    </w:p>
    <w:p w:rsidR="00A37F42" w:rsidRDefault="00A37F42" w:rsidP="00A37F42">
      <w:r>
        <w:tab/>
      </w:r>
      <w:r>
        <w:tab/>
      </w:r>
      <w:r>
        <w:tab/>
        <w:t xml:space="preserve">    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Read_Data_1_ID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Read_Data_2_ID,</w:t>
      </w:r>
    </w:p>
    <w:p w:rsidR="00A37F42" w:rsidRDefault="00A37F42" w:rsidP="00A37F42">
      <w:r>
        <w:tab/>
      </w:r>
      <w:r>
        <w:tab/>
      </w:r>
      <w:r>
        <w:tab/>
        <w:t xml:space="preserve">    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Sign_Extend_Instruction_ID</w:t>
      </w:r>
      <w:proofErr w:type="spellEnd"/>
      <w:r>
        <w:t>,</w:t>
      </w:r>
    </w:p>
    <w:p w:rsidR="00A37F42" w:rsidRDefault="00A37F42" w:rsidP="00A37F42"/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Instruction_ID</w:t>
      </w:r>
      <w:proofErr w:type="spellEnd"/>
      <w:r>
        <w:t>,</w:t>
      </w:r>
    </w:p>
    <w:p w:rsidR="00A37F42" w:rsidRDefault="00A37F42" w:rsidP="00A37F42"/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RegWrite_EX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MemtoReg_EX</w:t>
      </w:r>
      <w:proofErr w:type="spellEnd"/>
      <w:r>
        <w:t>,</w:t>
      </w:r>
    </w:p>
    <w:p w:rsidR="00A37F42" w:rsidRDefault="00A37F42" w:rsidP="00A37F42">
      <w:r>
        <w:tab/>
      </w:r>
      <w:r>
        <w:tab/>
        <w:t xml:space="preserve">  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Branch_EX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MemRead_EX</w:t>
      </w:r>
      <w:proofErr w:type="spellEnd"/>
      <w:r>
        <w:t>,</w:t>
      </w:r>
    </w:p>
    <w:p w:rsidR="00A37F42" w:rsidRDefault="00A37F42" w:rsidP="00A37F42">
      <w:r>
        <w:lastRenderedPageBreak/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MemWrite_EX</w:t>
      </w:r>
      <w:proofErr w:type="spellEnd"/>
      <w:r>
        <w:t>,</w:t>
      </w:r>
    </w:p>
    <w:p w:rsidR="00A37F42" w:rsidRDefault="00A37F42" w:rsidP="00A37F42">
      <w:r>
        <w:tab/>
      </w:r>
      <w:r>
        <w:tab/>
        <w:t xml:space="preserve">  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RegDst_EX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1:0]  </w:t>
      </w:r>
      <w:proofErr w:type="spellStart"/>
      <w:r>
        <w:t>ALUOp_EX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ALUSrc_EX</w:t>
      </w:r>
      <w:proofErr w:type="spellEnd"/>
      <w:r>
        <w:t xml:space="preserve">, </w:t>
      </w:r>
    </w:p>
    <w:p w:rsidR="00A37F42" w:rsidRDefault="00A37F42" w:rsidP="00A37F42"/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PC_Plus_4_EX,</w:t>
      </w:r>
    </w:p>
    <w:p w:rsidR="00A37F42" w:rsidRDefault="00A37F42" w:rsidP="00A37F42">
      <w:r>
        <w:tab/>
      </w:r>
      <w:r>
        <w:tab/>
      </w:r>
      <w:r>
        <w:tab/>
        <w:t xml:space="preserve">    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Read_Data_1_EX,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Read_Data_2_EX,</w:t>
      </w:r>
    </w:p>
    <w:p w:rsidR="00A37F42" w:rsidRDefault="00A37F42" w:rsidP="00A37F42">
      <w:r>
        <w:tab/>
      </w:r>
      <w:r>
        <w:tab/>
      </w:r>
      <w:r>
        <w:tab/>
        <w:t xml:space="preserve">    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</w:t>
      </w:r>
      <w:proofErr w:type="spellStart"/>
      <w:r>
        <w:t>Sign_Extend_Instruction_EX</w:t>
      </w:r>
      <w:proofErr w:type="spellEnd"/>
      <w:r>
        <w:t>,</w:t>
      </w:r>
    </w:p>
    <w:p w:rsidR="00A37F42" w:rsidRDefault="00A37F42" w:rsidP="00A37F42"/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</w:t>
      </w:r>
      <w:proofErr w:type="spellStart"/>
      <w:r>
        <w:t>Instruction_EX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  <w:t xml:space="preserve">    </w:t>
      </w:r>
    </w:p>
    <w:p w:rsidR="00A37F42" w:rsidRDefault="00A37F42" w:rsidP="00A37F42">
      <w:r>
        <w:tab/>
      </w:r>
      <w:r>
        <w:tab/>
      </w:r>
      <w:r>
        <w:tab/>
        <w:t xml:space="preserve">    </w:t>
      </w:r>
    </w:p>
    <w:p w:rsidR="00A37F42" w:rsidRDefault="00A37F42" w:rsidP="00A37F42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Clk</w:t>
      </w:r>
      <w:proofErr w:type="spellEnd"/>
    </w:p>
    <w:p w:rsidR="00A37F42" w:rsidRDefault="00A37F42" w:rsidP="00A37F42">
      <w:r>
        <w:tab/>
      </w:r>
      <w:r>
        <w:tab/>
      </w:r>
      <w:r>
        <w:tab/>
        <w:t xml:space="preserve">     );</w:t>
      </w:r>
    </w:p>
    <w:p w:rsidR="00A37F42" w:rsidRDefault="00A37F42" w:rsidP="00A37F42">
      <w:r>
        <w:t xml:space="preserve">   </w:t>
      </w:r>
    </w:p>
    <w:p w:rsidR="00A37F42" w:rsidRDefault="00A37F42" w:rsidP="00A37F42">
      <w:r>
        <w:tab/>
      </w:r>
      <w:proofErr w:type="gramStart"/>
      <w:r>
        <w:t>initial</w:t>
      </w:r>
      <w:proofErr w:type="gramEnd"/>
      <w:r>
        <w:t xml:space="preserve"> </w:t>
      </w:r>
    </w:p>
    <w:p w:rsidR="00A37F42" w:rsidRDefault="00A37F42" w:rsidP="00A37F42">
      <w:r>
        <w:tab/>
      </w:r>
      <w:proofErr w:type="gramStart"/>
      <w:r>
        <w:t>begin</w:t>
      </w:r>
      <w:proofErr w:type="gramEnd"/>
    </w:p>
    <w:p w:rsidR="00A37F42" w:rsidRDefault="00A37F42" w:rsidP="00A37F42">
      <w:r>
        <w:tab/>
      </w:r>
      <w:r>
        <w:tab/>
      </w:r>
      <w:proofErr w:type="spellStart"/>
      <w:r>
        <w:t>RegWrite_EX</w:t>
      </w:r>
      <w:proofErr w:type="spellEnd"/>
      <w:r>
        <w:t xml:space="preserve"> </w:t>
      </w:r>
      <w:r>
        <w:tab/>
        <w:t>&lt;= 0;</w:t>
      </w:r>
    </w:p>
    <w:p w:rsidR="00A37F42" w:rsidRDefault="00A37F42" w:rsidP="00A37F42">
      <w:r>
        <w:tab/>
      </w:r>
      <w:r>
        <w:tab/>
      </w:r>
      <w:proofErr w:type="spellStart"/>
      <w:r>
        <w:t>MemtoReg_EX</w:t>
      </w:r>
      <w:proofErr w:type="spellEnd"/>
      <w:r>
        <w:t xml:space="preserve"> </w:t>
      </w:r>
      <w:r>
        <w:tab/>
        <w:t>&lt;= 0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spellStart"/>
      <w:r>
        <w:t>Branch_EX</w:t>
      </w:r>
      <w:proofErr w:type="spellEnd"/>
      <w:r>
        <w:tab/>
      </w:r>
      <w:r>
        <w:tab/>
        <w:t>&lt;= 0;</w:t>
      </w:r>
    </w:p>
    <w:p w:rsidR="00A37F42" w:rsidRDefault="00A37F42" w:rsidP="00A37F42">
      <w:r>
        <w:tab/>
      </w:r>
      <w:r>
        <w:tab/>
      </w:r>
      <w:proofErr w:type="spellStart"/>
      <w:r>
        <w:t>MemRead_EX</w:t>
      </w:r>
      <w:proofErr w:type="spellEnd"/>
      <w:r>
        <w:tab/>
      </w:r>
      <w:r>
        <w:tab/>
        <w:t>&lt;= 0;</w:t>
      </w:r>
    </w:p>
    <w:p w:rsidR="00A37F42" w:rsidRDefault="00A37F42" w:rsidP="00A37F42">
      <w:r>
        <w:tab/>
      </w:r>
      <w:r>
        <w:tab/>
      </w:r>
      <w:proofErr w:type="spellStart"/>
      <w:r>
        <w:t>MemWrite_EX</w:t>
      </w:r>
      <w:proofErr w:type="spellEnd"/>
      <w:r>
        <w:tab/>
      </w:r>
      <w:r>
        <w:tab/>
        <w:t>&lt;= 0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spellStart"/>
      <w:r>
        <w:t>RegDst_EX</w:t>
      </w:r>
      <w:proofErr w:type="spellEnd"/>
      <w:r>
        <w:tab/>
      </w:r>
      <w:r>
        <w:tab/>
        <w:t>&lt;= 0;</w:t>
      </w:r>
    </w:p>
    <w:p w:rsidR="00A37F42" w:rsidRDefault="00A37F42" w:rsidP="00A37F42">
      <w:r>
        <w:tab/>
      </w:r>
      <w:r>
        <w:tab/>
      </w:r>
      <w:proofErr w:type="spellStart"/>
      <w:r>
        <w:t>ALUOp_EX</w:t>
      </w:r>
      <w:proofErr w:type="spellEnd"/>
      <w:r>
        <w:tab/>
      </w:r>
      <w:r>
        <w:tab/>
      </w:r>
      <w:r>
        <w:tab/>
        <w:t>&lt;= 2'd0;</w:t>
      </w:r>
    </w:p>
    <w:p w:rsidR="00A37F42" w:rsidRDefault="00A37F42" w:rsidP="00A37F42">
      <w:r>
        <w:tab/>
      </w:r>
      <w:r>
        <w:tab/>
      </w:r>
      <w:proofErr w:type="spellStart"/>
      <w:r>
        <w:t>ALUSrc_EX</w:t>
      </w:r>
      <w:proofErr w:type="spellEnd"/>
      <w:r>
        <w:tab/>
      </w:r>
      <w:r>
        <w:tab/>
        <w:t>&lt;= 0;</w:t>
      </w:r>
    </w:p>
    <w:p w:rsidR="00A37F42" w:rsidRDefault="00A37F42" w:rsidP="00A37F42">
      <w:r>
        <w:lastRenderedPageBreak/>
        <w:tab/>
      </w:r>
      <w:r>
        <w:tab/>
      </w:r>
    </w:p>
    <w:p w:rsidR="00A37F42" w:rsidRDefault="00A37F42" w:rsidP="00A37F42">
      <w:r>
        <w:tab/>
      </w:r>
      <w:r>
        <w:tab/>
        <w:t>PC_Plus_4_EX</w:t>
      </w:r>
      <w:r>
        <w:tab/>
        <w:t>&lt;= 32'd0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  <w:t>Read_Data_1_EX</w:t>
      </w:r>
      <w:r>
        <w:tab/>
        <w:t>&lt;= 32'd0;</w:t>
      </w:r>
    </w:p>
    <w:p w:rsidR="00A37F42" w:rsidRDefault="00A37F42" w:rsidP="00A37F42">
      <w:r>
        <w:tab/>
      </w:r>
      <w:r>
        <w:tab/>
        <w:t>Read_Data_2_EX</w:t>
      </w:r>
      <w:r>
        <w:tab/>
        <w:t>&lt;= 32'd0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spellStart"/>
      <w:r>
        <w:t>Sign_Extend_Instruction_EX</w:t>
      </w:r>
      <w:proofErr w:type="spellEnd"/>
      <w:r>
        <w:t xml:space="preserve"> &lt;= 32'd0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spellStart"/>
      <w:r>
        <w:t>Instruction_EX</w:t>
      </w:r>
      <w:proofErr w:type="spellEnd"/>
      <w:r>
        <w:tab/>
        <w:t>&lt;= 32'd0;</w:t>
      </w:r>
    </w:p>
    <w:p w:rsidR="00A37F42" w:rsidRDefault="00A37F42" w:rsidP="00A37F42">
      <w:r>
        <w:tab/>
      </w:r>
      <w:proofErr w:type="gramStart"/>
      <w:r>
        <w:t>end</w:t>
      </w:r>
      <w:proofErr w:type="gramEnd"/>
    </w:p>
    <w:p w:rsidR="00A37F42" w:rsidRDefault="00A37F42" w:rsidP="00A37F42">
      <w:r>
        <w:tab/>
      </w:r>
    </w:p>
    <w:p w:rsidR="00A37F42" w:rsidRDefault="00A37F42" w:rsidP="00A37F42">
      <w:r>
        <w:t xml:space="preserve">   </w:t>
      </w:r>
      <w:proofErr w:type="gramStart"/>
      <w:r>
        <w:t>always</w:t>
      </w:r>
      <w:proofErr w:type="gramEnd"/>
      <w:r>
        <w:t>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>) begin</w:t>
      </w:r>
    </w:p>
    <w:p w:rsidR="00A37F42" w:rsidRDefault="00A37F42" w:rsidP="00A37F42">
      <w:r>
        <w:tab/>
      </w:r>
      <w:r>
        <w:tab/>
      </w:r>
      <w:proofErr w:type="spellStart"/>
      <w:r>
        <w:t>RegWrite_EX</w:t>
      </w:r>
      <w:proofErr w:type="spellEnd"/>
      <w:r>
        <w:t xml:space="preserve"> </w:t>
      </w:r>
      <w:r>
        <w:tab/>
        <w:t xml:space="preserve">&lt;= </w:t>
      </w:r>
      <w:proofErr w:type="spellStart"/>
      <w:r>
        <w:t>RegWrite_ID</w:t>
      </w:r>
      <w:proofErr w:type="spellEnd"/>
      <w:r>
        <w:t>;</w:t>
      </w:r>
    </w:p>
    <w:p w:rsidR="00A37F42" w:rsidRDefault="00A37F42" w:rsidP="00A37F42">
      <w:r>
        <w:tab/>
      </w:r>
      <w:r>
        <w:tab/>
      </w:r>
      <w:proofErr w:type="spellStart"/>
      <w:r>
        <w:t>MemtoReg_EX</w:t>
      </w:r>
      <w:proofErr w:type="spellEnd"/>
      <w:r>
        <w:t xml:space="preserve"> </w:t>
      </w:r>
      <w:r>
        <w:tab/>
        <w:t xml:space="preserve">&lt;= </w:t>
      </w:r>
      <w:proofErr w:type="spellStart"/>
      <w:r>
        <w:t>MemtoReg_ID</w:t>
      </w:r>
      <w:proofErr w:type="spellEnd"/>
      <w:r>
        <w:t>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spellStart"/>
      <w:r>
        <w:t>Branch_EX</w:t>
      </w:r>
      <w:proofErr w:type="spellEnd"/>
      <w:r>
        <w:tab/>
      </w:r>
      <w:r>
        <w:tab/>
        <w:t xml:space="preserve">&lt;= </w:t>
      </w:r>
      <w:proofErr w:type="spellStart"/>
      <w:r>
        <w:t>Branch_ID</w:t>
      </w:r>
      <w:proofErr w:type="spellEnd"/>
      <w:r>
        <w:t>;</w:t>
      </w:r>
    </w:p>
    <w:p w:rsidR="00A37F42" w:rsidRDefault="00A37F42" w:rsidP="00A37F42">
      <w:r>
        <w:tab/>
      </w:r>
      <w:r>
        <w:tab/>
      </w:r>
      <w:proofErr w:type="spellStart"/>
      <w:r>
        <w:t>MemRead_EX</w:t>
      </w:r>
      <w:proofErr w:type="spellEnd"/>
      <w:r>
        <w:tab/>
      </w:r>
      <w:r>
        <w:tab/>
        <w:t xml:space="preserve">&lt;= </w:t>
      </w:r>
      <w:proofErr w:type="spellStart"/>
      <w:r>
        <w:t>MemRead_ID</w:t>
      </w:r>
      <w:proofErr w:type="spellEnd"/>
      <w:r>
        <w:t>;</w:t>
      </w:r>
    </w:p>
    <w:p w:rsidR="00A37F42" w:rsidRDefault="00A37F42" w:rsidP="00A37F42">
      <w:r>
        <w:tab/>
      </w:r>
      <w:r>
        <w:tab/>
      </w:r>
      <w:proofErr w:type="spellStart"/>
      <w:r>
        <w:t>MemWrite_EX</w:t>
      </w:r>
      <w:proofErr w:type="spellEnd"/>
      <w:r>
        <w:tab/>
      </w:r>
      <w:r>
        <w:tab/>
        <w:t xml:space="preserve">&lt;= </w:t>
      </w:r>
      <w:proofErr w:type="spellStart"/>
      <w:r>
        <w:t>MemWrite_ID</w:t>
      </w:r>
      <w:proofErr w:type="spellEnd"/>
      <w:r>
        <w:t>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spellStart"/>
      <w:r>
        <w:t>RegDst_EX</w:t>
      </w:r>
      <w:proofErr w:type="spellEnd"/>
      <w:r>
        <w:tab/>
      </w:r>
      <w:r>
        <w:tab/>
        <w:t xml:space="preserve">&lt;= </w:t>
      </w:r>
      <w:proofErr w:type="spellStart"/>
      <w:r>
        <w:t>RegDst_ID</w:t>
      </w:r>
      <w:proofErr w:type="spellEnd"/>
      <w:r>
        <w:t>;</w:t>
      </w:r>
    </w:p>
    <w:p w:rsidR="00A37F42" w:rsidRDefault="00A37F42" w:rsidP="00A37F42">
      <w:r>
        <w:tab/>
      </w:r>
      <w:r>
        <w:tab/>
      </w:r>
      <w:proofErr w:type="spellStart"/>
      <w:r>
        <w:t>ALUOp_EX</w:t>
      </w:r>
      <w:proofErr w:type="spellEnd"/>
      <w:r>
        <w:tab/>
      </w:r>
      <w:r>
        <w:tab/>
      </w:r>
      <w:r>
        <w:tab/>
        <w:t xml:space="preserve">&lt;= </w:t>
      </w:r>
      <w:proofErr w:type="spellStart"/>
      <w:r>
        <w:t>ALUOp_ID</w:t>
      </w:r>
      <w:proofErr w:type="spellEnd"/>
      <w:r>
        <w:t>;</w:t>
      </w:r>
    </w:p>
    <w:p w:rsidR="00A37F42" w:rsidRDefault="00A37F42" w:rsidP="00A37F42">
      <w:r>
        <w:tab/>
      </w:r>
      <w:r>
        <w:tab/>
      </w:r>
      <w:proofErr w:type="spellStart"/>
      <w:r>
        <w:t>ALUSrc_EX</w:t>
      </w:r>
      <w:proofErr w:type="spellEnd"/>
      <w:r>
        <w:tab/>
      </w:r>
      <w:r>
        <w:tab/>
        <w:t xml:space="preserve">&lt;= </w:t>
      </w:r>
      <w:proofErr w:type="spellStart"/>
      <w:r>
        <w:t>ALUSrc_ID</w:t>
      </w:r>
      <w:proofErr w:type="spellEnd"/>
      <w:r>
        <w:t>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  <w:t>PC_Plus_4_EX</w:t>
      </w:r>
      <w:r>
        <w:tab/>
        <w:t>&lt;= PC_Plus_4_ID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  <w:t>Read_Data_1_EX</w:t>
      </w:r>
      <w:r>
        <w:tab/>
        <w:t>&lt;= Read_Data_1_ID;</w:t>
      </w:r>
    </w:p>
    <w:p w:rsidR="00A37F42" w:rsidRDefault="00A37F42" w:rsidP="00A37F42">
      <w:r>
        <w:tab/>
      </w:r>
      <w:r>
        <w:tab/>
        <w:t>Read_Data_2_EX</w:t>
      </w:r>
      <w:r>
        <w:tab/>
        <w:t>&lt;= Read_Data_2_ID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spellStart"/>
      <w:r>
        <w:t>Sign_Extend_Instruction_EX</w:t>
      </w:r>
      <w:proofErr w:type="spellEnd"/>
      <w:r>
        <w:t xml:space="preserve"> &lt;= </w:t>
      </w:r>
      <w:proofErr w:type="spellStart"/>
      <w:r>
        <w:t>Sign_Extend_Instruction_ID</w:t>
      </w:r>
      <w:proofErr w:type="spellEnd"/>
      <w:r>
        <w:t>;</w:t>
      </w:r>
    </w:p>
    <w:p w:rsidR="00A37F42" w:rsidRDefault="00A37F42" w:rsidP="00A37F42"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spellStart"/>
      <w:r>
        <w:t>Instruction_EX</w:t>
      </w:r>
      <w:proofErr w:type="spellEnd"/>
      <w:r>
        <w:tab/>
        <w:t xml:space="preserve">&lt;= </w:t>
      </w:r>
      <w:proofErr w:type="spellStart"/>
      <w:r>
        <w:t>Instruction_ID</w:t>
      </w:r>
      <w:proofErr w:type="spellEnd"/>
      <w:r>
        <w:t>;</w:t>
      </w:r>
    </w:p>
    <w:p w:rsidR="00A37F42" w:rsidRDefault="00A37F42" w:rsidP="00A37F42">
      <w:r>
        <w:lastRenderedPageBreak/>
        <w:tab/>
      </w:r>
      <w:proofErr w:type="gramStart"/>
      <w:r>
        <w:t>end</w:t>
      </w:r>
      <w:proofErr w:type="gramEnd"/>
      <w:r>
        <w:t xml:space="preserve"> //always</w:t>
      </w:r>
    </w:p>
    <w:p w:rsidR="00A37F42" w:rsidRDefault="00A37F42" w:rsidP="00A37F42"/>
    <w:p w:rsidR="00A37F42" w:rsidRDefault="00A37F42" w:rsidP="00A37F42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ID_EX_Pipeline_Stage</w:t>
      </w:r>
      <w:proofErr w:type="spellEnd"/>
    </w:p>
    <w:p w:rsidR="00A37F42" w:rsidRDefault="00A37F42" w:rsidP="00A37F42"/>
    <w:p w:rsidR="002E0D5B" w:rsidRDefault="002E0D5B" w:rsidP="002E0D5B"/>
    <w:p w:rsidR="002E0D5B" w:rsidRPr="00532024" w:rsidRDefault="00532024" w:rsidP="003C4D90">
      <w:pPr>
        <w:pStyle w:val="Heading3"/>
      </w:pPr>
      <w:r>
        <w:rPr>
          <w:noProof/>
          <w:lang w:eastAsia="en-AU"/>
        </w:rPr>
        <w:drawing>
          <wp:anchor distT="0" distB="0" distL="114300" distR="114300" simplePos="0" relativeHeight="251665408" behindDoc="0" locked="0" layoutInCell="1" allowOverlap="1" wp14:anchorId="21560A98" wp14:editId="7CE11ABE">
            <wp:simplePos x="0" y="0"/>
            <wp:positionH relativeFrom="page">
              <wp:align>right</wp:align>
            </wp:positionH>
            <wp:positionV relativeFrom="paragraph">
              <wp:posOffset>324485</wp:posOffset>
            </wp:positionV>
            <wp:extent cx="7545705" cy="3438525"/>
            <wp:effectExtent l="0" t="0" r="0" b="9525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5705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37F42" w:rsidRPr="00532024">
        <w:t>Execution Stage</w:t>
      </w:r>
    </w:p>
    <w:p w:rsidR="00A37F42" w:rsidRPr="00A37F42" w:rsidRDefault="00A37F42" w:rsidP="00A37F42"/>
    <w:p w:rsidR="002E0D5B" w:rsidRDefault="00A37F42" w:rsidP="002E0D5B">
      <w:r>
        <w:rPr>
          <w:noProof/>
          <w:lang w:eastAsia="en-AU"/>
        </w:rPr>
        <w:drawing>
          <wp:inline distT="0" distB="0" distL="0" distR="0" wp14:anchorId="21177FB4" wp14:editId="4E3F42EB">
            <wp:extent cx="2962275" cy="1123950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38F2" w:rsidRDefault="00A37F42" w:rsidP="007D4BAA">
      <w:pPr>
        <w:pStyle w:val="ListParagraph"/>
        <w:numPr>
          <w:ilvl w:val="0"/>
          <w:numId w:val="16"/>
        </w:numPr>
      </w:pPr>
      <w:r>
        <w:t xml:space="preserve">// </w:t>
      </w:r>
      <w:proofErr w:type="spellStart"/>
      <w:r w:rsidR="00CA2EE8">
        <w:t>EX_Forward_A</w:t>
      </w:r>
      <w:proofErr w:type="spellEnd"/>
      <w:r w:rsidR="00CA2EE8">
        <w:t xml:space="preserve"> </w:t>
      </w:r>
      <w:r w:rsidR="000309BF">
        <w:t>is a 3-to-1</w:t>
      </w:r>
      <w:r>
        <w:t xml:space="preserve"> mux</w:t>
      </w:r>
      <w:r w:rsidR="007438F2">
        <w:t>.</w:t>
      </w:r>
    </w:p>
    <w:p w:rsidR="00F200D4" w:rsidRDefault="00F200D4" w:rsidP="007D4BAA">
      <w:pPr>
        <w:pStyle w:val="ListParagraph"/>
        <w:numPr>
          <w:ilvl w:val="0"/>
          <w:numId w:val="16"/>
        </w:numPr>
      </w:pPr>
      <w:r>
        <w:t xml:space="preserve">// Selection signal </w:t>
      </w:r>
      <w:proofErr w:type="spellStart"/>
      <w:r>
        <w:t>ForwardA_EX</w:t>
      </w:r>
      <w:proofErr w:type="spellEnd"/>
      <w:r>
        <w:t xml:space="preserve"> from Hazard handling unit.</w:t>
      </w:r>
    </w:p>
    <w:p w:rsidR="00F200D4" w:rsidRDefault="00F200D4" w:rsidP="007D4BAA">
      <w:pPr>
        <w:pStyle w:val="ListParagraph"/>
        <w:numPr>
          <w:ilvl w:val="0"/>
          <w:numId w:val="16"/>
        </w:numPr>
      </w:pPr>
      <w:r>
        <w:t xml:space="preserve">// </w:t>
      </w:r>
      <w:proofErr w:type="spellStart"/>
      <w:r>
        <w:t>ForwardA_EX</w:t>
      </w:r>
      <w:proofErr w:type="spellEnd"/>
      <w:r>
        <w:t xml:space="preserve"> of 2’b00 is the default case, it forwards Read_Data_1_EX from ID/EX pipeline to the output.</w:t>
      </w:r>
    </w:p>
    <w:p w:rsidR="00F200D4" w:rsidRDefault="00F200D4" w:rsidP="007D4BAA">
      <w:pPr>
        <w:pStyle w:val="ListParagraph"/>
        <w:numPr>
          <w:ilvl w:val="0"/>
          <w:numId w:val="16"/>
        </w:numPr>
      </w:pPr>
      <w:r>
        <w:t>//</w:t>
      </w:r>
      <w:r w:rsidRPr="00F200D4">
        <w:t xml:space="preserve"> </w:t>
      </w:r>
      <w:proofErr w:type="spellStart"/>
      <w:r>
        <w:t>ForwardA_EX</w:t>
      </w:r>
      <w:proofErr w:type="spellEnd"/>
      <w:r>
        <w:t xml:space="preserve"> of 2’b01 forwards </w:t>
      </w:r>
      <w:proofErr w:type="spellStart"/>
      <w:r>
        <w:t>Write_Data_WB</w:t>
      </w:r>
      <w:proofErr w:type="spellEnd"/>
      <w:r>
        <w:t xml:space="preserve"> to the output.</w:t>
      </w:r>
    </w:p>
    <w:p w:rsidR="00F200D4" w:rsidRDefault="00F200D4" w:rsidP="007D4BAA">
      <w:pPr>
        <w:pStyle w:val="ListParagraph"/>
        <w:numPr>
          <w:ilvl w:val="0"/>
          <w:numId w:val="16"/>
        </w:numPr>
      </w:pPr>
      <w:r>
        <w:t>//</w:t>
      </w:r>
      <w:r w:rsidRPr="00F200D4">
        <w:t xml:space="preserve"> </w:t>
      </w:r>
      <w:proofErr w:type="spellStart"/>
      <w:r>
        <w:t>ForwardA_EX</w:t>
      </w:r>
      <w:proofErr w:type="spellEnd"/>
      <w:r>
        <w:t xml:space="preserve"> of 2’b10 forwards </w:t>
      </w:r>
      <w:proofErr w:type="spellStart"/>
      <w:r w:rsidR="00415810">
        <w:t>ALU_Result_MEM</w:t>
      </w:r>
      <w:proofErr w:type="spellEnd"/>
      <w:r w:rsidR="00415810">
        <w:t xml:space="preserve"> </w:t>
      </w:r>
      <w:r>
        <w:t>to the output.</w:t>
      </w:r>
    </w:p>
    <w:p w:rsidR="00A37F42" w:rsidRDefault="00A37F42" w:rsidP="007D4BAA">
      <w:pPr>
        <w:pStyle w:val="ListParagraph"/>
        <w:numPr>
          <w:ilvl w:val="0"/>
          <w:numId w:val="16"/>
        </w:numPr>
      </w:pPr>
      <w:r>
        <w:t xml:space="preserve">// Selection </w:t>
      </w:r>
      <w:r w:rsidR="00415810">
        <w:t>signal</w:t>
      </w:r>
      <w:r>
        <w:t xml:space="preserve"> </w:t>
      </w:r>
      <w:proofErr w:type="spellStart"/>
      <w:r>
        <w:t>ForwardA_EX</w:t>
      </w:r>
      <w:proofErr w:type="spellEnd"/>
      <w:r>
        <w:t xml:space="preserve"> is from Hazard handling unit</w:t>
      </w:r>
    </w:p>
    <w:p w:rsidR="00A37F42" w:rsidRDefault="00A37F42" w:rsidP="007D4BAA">
      <w:pPr>
        <w:pStyle w:val="ListParagraph"/>
        <w:numPr>
          <w:ilvl w:val="0"/>
          <w:numId w:val="16"/>
        </w:numPr>
      </w:pPr>
      <w:r>
        <w:t xml:space="preserve">// This module </w:t>
      </w:r>
      <w:r w:rsidR="00367368">
        <w:t>also</w:t>
      </w:r>
      <w:r>
        <w:t xml:space="preserve"> been used as another instance</w:t>
      </w:r>
      <w:r w:rsidR="00367368">
        <w:t xml:space="preserve"> as </w:t>
      </w:r>
      <w:proofErr w:type="spellStart"/>
      <w:r w:rsidR="00367368">
        <w:t>EX_Forward_B</w:t>
      </w:r>
      <w:proofErr w:type="spellEnd"/>
      <w:r w:rsidR="005A0A3E">
        <w:t xml:space="preserve">, which output </w:t>
      </w:r>
      <w:r w:rsidR="00367368">
        <w:t xml:space="preserve">data output to </w:t>
      </w:r>
      <w:proofErr w:type="spellStart"/>
      <w:r>
        <w:t>EX_ALU_Mux</w:t>
      </w:r>
      <w:proofErr w:type="spellEnd"/>
    </w:p>
    <w:p w:rsidR="00A37F42" w:rsidRDefault="00A37F42" w:rsidP="00A37F42"/>
    <w:p w:rsidR="00A37F42" w:rsidRDefault="00A37F42" w:rsidP="00A37F42">
      <w:proofErr w:type="gramStart"/>
      <w:r>
        <w:lastRenderedPageBreak/>
        <w:t>module</w:t>
      </w:r>
      <w:proofErr w:type="gramEnd"/>
      <w:r>
        <w:t xml:space="preserve"> </w:t>
      </w:r>
      <w:proofErr w:type="spellStart"/>
      <w:r>
        <w:t>EX_Forward_A</w:t>
      </w:r>
      <w:proofErr w:type="spellEnd"/>
      <w:r>
        <w:t>(</w:t>
      </w:r>
    </w:p>
    <w:p w:rsidR="00A37F42" w:rsidRDefault="00A37F42" w:rsidP="00A37F42">
      <w:r>
        <w:tab/>
      </w:r>
      <w:r>
        <w:tab/>
      </w:r>
      <w:proofErr w:type="gramStart"/>
      <w:r>
        <w:t>input</w:t>
      </w:r>
      <w:proofErr w:type="gramEnd"/>
      <w:r>
        <w:t xml:space="preserve"> [31:0]</w:t>
      </w:r>
      <w:r>
        <w:tab/>
        <w:t xml:space="preserve">   </w:t>
      </w:r>
      <w:r w:rsidR="007438F2">
        <w:tab/>
      </w:r>
      <w:r>
        <w:t>Read_Data_1_EX,</w:t>
      </w:r>
    </w:p>
    <w:p w:rsidR="00A37F42" w:rsidRDefault="00A37F42" w:rsidP="00A37F42">
      <w:r>
        <w:tab/>
      </w:r>
      <w:r>
        <w:tab/>
      </w:r>
      <w:proofErr w:type="gramStart"/>
      <w:r>
        <w:t>input</w:t>
      </w:r>
      <w:proofErr w:type="gramEnd"/>
      <w:r>
        <w:t xml:space="preserve"> [31:0]</w:t>
      </w:r>
      <w:r>
        <w:tab/>
      </w:r>
      <w:r>
        <w:tab/>
      </w:r>
      <w:proofErr w:type="spellStart"/>
      <w:r>
        <w:t>Write_Data_WB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proofErr w:type="gramStart"/>
      <w:r>
        <w:t>input</w:t>
      </w:r>
      <w:proofErr w:type="gramEnd"/>
      <w:r>
        <w:t xml:space="preserve"> [31:0]</w:t>
      </w:r>
      <w:r>
        <w:tab/>
      </w:r>
      <w:r>
        <w:tab/>
      </w:r>
      <w:proofErr w:type="spellStart"/>
      <w:r>
        <w:t>ALU_Result_MEM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gramStart"/>
      <w:r w:rsidR="007438F2">
        <w:t>input</w:t>
      </w:r>
      <w:proofErr w:type="gramEnd"/>
      <w:r w:rsidR="007438F2">
        <w:t xml:space="preserve"> [1:0]</w:t>
      </w:r>
      <w:r w:rsidR="007438F2">
        <w:tab/>
      </w:r>
      <w:r w:rsidR="007438F2">
        <w:tab/>
      </w:r>
      <w:proofErr w:type="spellStart"/>
      <w:r>
        <w:t>ForwardA_EX</w:t>
      </w:r>
      <w:proofErr w:type="spellEnd"/>
      <w:r>
        <w:t>,</w:t>
      </w:r>
    </w:p>
    <w:p w:rsidR="00A37F42" w:rsidRDefault="00A37F42" w:rsidP="00A37F42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A37F42" w:rsidRDefault="00A37F42" w:rsidP="00A37F42">
      <w:r>
        <w:tab/>
      </w:r>
      <w:r>
        <w:tab/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</w:t>
      </w:r>
      <w:r>
        <w:tab/>
        <w:t>Read_Data_1_Mux_EX</w:t>
      </w:r>
    </w:p>
    <w:p w:rsidR="00A37F42" w:rsidRDefault="00A37F42" w:rsidP="00A37F42">
      <w:r>
        <w:tab/>
      </w:r>
      <w:r>
        <w:tab/>
      </w:r>
      <w:r>
        <w:tab/>
        <w:t xml:space="preserve">     );</w:t>
      </w:r>
    </w:p>
    <w:p w:rsidR="00A37F42" w:rsidRDefault="00A37F42" w:rsidP="00A37F42">
      <w:r>
        <w:t xml:space="preserve">   </w:t>
      </w:r>
    </w:p>
    <w:p w:rsidR="00A37F42" w:rsidRDefault="00A37F42" w:rsidP="00A37F42">
      <w:r>
        <w:tab/>
      </w:r>
      <w:proofErr w:type="gramStart"/>
      <w:r>
        <w:t>initial</w:t>
      </w:r>
      <w:proofErr w:type="gramEnd"/>
      <w:r>
        <w:t xml:space="preserve"> </w:t>
      </w:r>
    </w:p>
    <w:p w:rsidR="00A37F42" w:rsidRDefault="00A37F42" w:rsidP="00A37F42">
      <w:r>
        <w:tab/>
      </w:r>
      <w:proofErr w:type="gramStart"/>
      <w:r>
        <w:t>begin</w:t>
      </w:r>
      <w:proofErr w:type="gramEnd"/>
    </w:p>
    <w:p w:rsidR="00A37F42" w:rsidRDefault="00A37F42" w:rsidP="00A37F42">
      <w:r>
        <w:tab/>
      </w:r>
      <w:r>
        <w:tab/>
        <w:t>Read_Data_1_Mux_EX &lt;= 32'd0;</w:t>
      </w:r>
    </w:p>
    <w:p w:rsidR="00A37F42" w:rsidRDefault="00A37F42" w:rsidP="00A37F42">
      <w:r>
        <w:tab/>
      </w:r>
      <w:proofErr w:type="gramStart"/>
      <w:r>
        <w:t>end</w:t>
      </w:r>
      <w:proofErr w:type="gramEnd"/>
    </w:p>
    <w:p w:rsidR="00A37F42" w:rsidRDefault="00A37F42" w:rsidP="00A37F42">
      <w:r>
        <w:tab/>
      </w:r>
    </w:p>
    <w:p w:rsidR="00A37F42" w:rsidRDefault="00A37F42" w:rsidP="00A37F42">
      <w:r>
        <w:tab/>
      </w:r>
      <w:proofErr w:type="gramStart"/>
      <w:r>
        <w:t>parameter</w:t>
      </w:r>
      <w:proofErr w:type="gramEnd"/>
      <w:r>
        <w:tab/>
        <w:t>First</w:t>
      </w:r>
      <w:r>
        <w:tab/>
      </w:r>
      <w:r>
        <w:tab/>
        <w:t>=</w:t>
      </w:r>
      <w:r>
        <w:tab/>
        <w:t>2'b00,</w:t>
      </w:r>
    </w:p>
    <w:p w:rsidR="00A37F42" w:rsidRDefault="00A37F42" w:rsidP="00A37F42">
      <w:r>
        <w:tab/>
      </w:r>
      <w:r>
        <w:tab/>
      </w:r>
      <w:r>
        <w:tab/>
      </w:r>
      <w:r>
        <w:tab/>
      </w:r>
      <w:r>
        <w:tab/>
        <w:t>Second</w:t>
      </w:r>
      <w:r>
        <w:tab/>
        <w:t>=</w:t>
      </w:r>
      <w:r>
        <w:tab/>
        <w:t xml:space="preserve">2'b01,  </w:t>
      </w:r>
    </w:p>
    <w:p w:rsidR="00A37F42" w:rsidRDefault="00A37F42" w:rsidP="00A37F42">
      <w:r>
        <w:tab/>
      </w:r>
      <w:r>
        <w:tab/>
      </w:r>
      <w:r>
        <w:tab/>
      </w:r>
      <w:r>
        <w:tab/>
      </w:r>
      <w:r>
        <w:tab/>
        <w:t>Third</w:t>
      </w:r>
      <w:r>
        <w:tab/>
      </w:r>
      <w:r>
        <w:tab/>
        <w:t>=</w:t>
      </w:r>
      <w:r>
        <w:tab/>
        <w:t>2'b10;</w:t>
      </w:r>
    </w:p>
    <w:p w:rsidR="00A37F42" w:rsidRDefault="00A37F42" w:rsidP="00A37F42">
      <w:r>
        <w:tab/>
      </w:r>
      <w:r>
        <w:tab/>
      </w:r>
      <w:r>
        <w:tab/>
      </w:r>
      <w:r>
        <w:tab/>
      </w:r>
      <w:r>
        <w:tab/>
      </w:r>
    </w:p>
    <w:p w:rsidR="00A37F42" w:rsidRDefault="00A37F42" w:rsidP="00A37F42">
      <w:r>
        <w:t xml:space="preserve">   </w:t>
      </w:r>
      <w:proofErr w:type="gramStart"/>
      <w:r>
        <w:t>always</w:t>
      </w:r>
      <w:proofErr w:type="gramEnd"/>
      <w:r>
        <w:t>@(*) begin</w:t>
      </w:r>
    </w:p>
    <w:p w:rsidR="00A37F42" w:rsidRDefault="00A37F42" w:rsidP="00A37F42">
      <w:r>
        <w:tab/>
      </w:r>
      <w:r>
        <w:tab/>
      </w:r>
      <w:proofErr w:type="gramStart"/>
      <w:r>
        <w:t>case(</w:t>
      </w:r>
      <w:proofErr w:type="spellStart"/>
      <w:proofErr w:type="gramEnd"/>
      <w:r>
        <w:t>ForwardA_EX</w:t>
      </w:r>
      <w:proofErr w:type="spellEnd"/>
      <w:r>
        <w:t>)</w:t>
      </w:r>
    </w:p>
    <w:p w:rsidR="00A37F42" w:rsidRDefault="00A37F42" w:rsidP="00A37F42">
      <w:r>
        <w:tab/>
      </w:r>
      <w:r>
        <w:tab/>
      </w:r>
      <w:r>
        <w:tab/>
      </w:r>
      <w:r>
        <w:tab/>
        <w:t xml:space="preserve">First: </w:t>
      </w:r>
      <w:r>
        <w:tab/>
        <w:t>Read_Data_1_Mux_EX &lt;= Read_Data_1_EX;</w:t>
      </w:r>
    </w:p>
    <w:p w:rsidR="00A37F42" w:rsidRDefault="00A37F42" w:rsidP="00A37F42">
      <w:r>
        <w:tab/>
      </w:r>
      <w:r>
        <w:tab/>
      </w:r>
      <w:r>
        <w:tab/>
      </w:r>
      <w:r>
        <w:tab/>
        <w:t xml:space="preserve">Second: </w:t>
      </w:r>
      <w:r>
        <w:tab/>
        <w:t xml:space="preserve">Read_Data_1_Mux_EX &lt;= </w:t>
      </w:r>
      <w:proofErr w:type="spellStart"/>
      <w:r>
        <w:t>Write_Data_WB</w:t>
      </w:r>
      <w:proofErr w:type="spellEnd"/>
      <w:r>
        <w:t>;</w:t>
      </w:r>
    </w:p>
    <w:p w:rsidR="00A37F42" w:rsidRDefault="00A37F42" w:rsidP="00A37F42">
      <w:r>
        <w:tab/>
      </w:r>
      <w:r>
        <w:tab/>
      </w:r>
      <w:r>
        <w:tab/>
      </w:r>
      <w:r>
        <w:tab/>
        <w:t>Third:</w:t>
      </w:r>
      <w:r>
        <w:tab/>
        <w:t xml:space="preserve">Read_Data_1_Mux_EX &lt;= </w:t>
      </w:r>
      <w:proofErr w:type="spellStart"/>
      <w:r>
        <w:t>ALU_Result_MEM</w:t>
      </w:r>
      <w:proofErr w:type="spellEnd"/>
      <w:r>
        <w:t>;</w:t>
      </w:r>
    </w:p>
    <w:p w:rsidR="00A37F42" w:rsidRDefault="00A37F42" w:rsidP="00A37F42">
      <w:r>
        <w:tab/>
      </w:r>
      <w:r>
        <w:tab/>
      </w:r>
      <w:r>
        <w:tab/>
      </w:r>
      <w:r>
        <w:tab/>
      </w:r>
      <w:proofErr w:type="gramStart"/>
      <w:r>
        <w:t>default</w:t>
      </w:r>
      <w:proofErr w:type="gramEnd"/>
      <w:r>
        <w:t>: Read_Data_1_Mux_EX &lt;= Read_Data_1_EX;</w:t>
      </w:r>
    </w:p>
    <w:p w:rsidR="00A37F42" w:rsidRDefault="00A37F42" w:rsidP="00A37F42">
      <w:r>
        <w:tab/>
      </w:r>
      <w:r>
        <w:tab/>
      </w:r>
      <w:proofErr w:type="spellStart"/>
      <w:proofErr w:type="gramStart"/>
      <w:r>
        <w:t>endcase</w:t>
      </w:r>
      <w:proofErr w:type="spellEnd"/>
      <w:proofErr w:type="gramEnd"/>
    </w:p>
    <w:p w:rsidR="00A37F42" w:rsidRDefault="00A37F42" w:rsidP="00A37F42">
      <w:r>
        <w:tab/>
      </w:r>
      <w:r>
        <w:tab/>
      </w:r>
      <w:r>
        <w:tab/>
      </w:r>
    </w:p>
    <w:p w:rsidR="00A37F42" w:rsidRDefault="00A37F42" w:rsidP="00A37F42">
      <w:r>
        <w:tab/>
      </w:r>
      <w:proofErr w:type="gramStart"/>
      <w:r>
        <w:t>end</w:t>
      </w:r>
      <w:proofErr w:type="gramEnd"/>
      <w:r>
        <w:t xml:space="preserve"> //always</w:t>
      </w:r>
    </w:p>
    <w:p w:rsidR="00A37F42" w:rsidRDefault="00A37F42" w:rsidP="00A37F42"/>
    <w:p w:rsidR="00A37F42" w:rsidRDefault="00A37F42" w:rsidP="00A37F42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EX_Forward_A</w:t>
      </w:r>
      <w:proofErr w:type="spellEnd"/>
    </w:p>
    <w:p w:rsidR="00A37F42" w:rsidRDefault="00A37F42" w:rsidP="00A37F42"/>
    <w:p w:rsidR="00A37F42" w:rsidRDefault="00C30FBE" w:rsidP="00A37F42">
      <w:r>
        <w:rPr>
          <w:noProof/>
          <w:lang w:eastAsia="en-AU"/>
        </w:rPr>
        <w:lastRenderedPageBreak/>
        <w:drawing>
          <wp:inline distT="0" distB="0" distL="0" distR="0" wp14:anchorId="400D07FE" wp14:editId="727EE9B2">
            <wp:extent cx="3624406" cy="11049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95810" cy="1126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7F42">
        <w:t xml:space="preserve">   </w:t>
      </w:r>
    </w:p>
    <w:p w:rsidR="00C30FBE" w:rsidRDefault="00C30FBE" w:rsidP="007D4BAA">
      <w:pPr>
        <w:pStyle w:val="ListParagraph"/>
        <w:numPr>
          <w:ilvl w:val="0"/>
          <w:numId w:val="17"/>
        </w:numPr>
      </w:pPr>
      <w:r>
        <w:t xml:space="preserve">// </w:t>
      </w:r>
      <w:proofErr w:type="spellStart"/>
      <w:r>
        <w:t>EX_ALU_Mux</w:t>
      </w:r>
      <w:proofErr w:type="spellEnd"/>
      <w:r>
        <w:t xml:space="preserve"> chooses what data feed into ALU_Data_2_EX</w:t>
      </w:r>
    </w:p>
    <w:p w:rsidR="00C30FBE" w:rsidRDefault="00C30FBE" w:rsidP="007D4BAA">
      <w:pPr>
        <w:pStyle w:val="ListParagraph"/>
        <w:numPr>
          <w:ilvl w:val="0"/>
          <w:numId w:val="17"/>
        </w:numPr>
      </w:pPr>
      <w:r>
        <w:t xml:space="preserve">// used when doing </w:t>
      </w:r>
      <w:proofErr w:type="spellStart"/>
      <w:r>
        <w:t>lw</w:t>
      </w:r>
      <w:proofErr w:type="gramStart"/>
      <w:r>
        <w:t>,sw</w:t>
      </w:r>
      <w:proofErr w:type="spellEnd"/>
      <w:proofErr w:type="gramEnd"/>
      <w:r>
        <w:t xml:space="preserve">, sign extended offset need to be </w:t>
      </w:r>
      <w:proofErr w:type="spellStart"/>
      <w:r>
        <w:t>feeded</w:t>
      </w:r>
      <w:proofErr w:type="spellEnd"/>
      <w:r>
        <w:t xml:space="preserve"> in, </w:t>
      </w:r>
      <w:r w:rsidR="00732F37">
        <w:t>in order for ALU to calculate memory address.</w:t>
      </w:r>
    </w:p>
    <w:p w:rsidR="00732F37" w:rsidRDefault="00732F37" w:rsidP="007D4BAA">
      <w:pPr>
        <w:pStyle w:val="ListParagraph"/>
        <w:numPr>
          <w:ilvl w:val="0"/>
          <w:numId w:val="17"/>
        </w:numPr>
      </w:pPr>
      <w:r>
        <w:t xml:space="preserve">// when </w:t>
      </w:r>
      <w:proofErr w:type="spellStart"/>
      <w:r>
        <w:t>ALUSrc_EX</w:t>
      </w:r>
      <w:proofErr w:type="spellEnd"/>
      <w:r>
        <w:t xml:space="preserve"> is high, </w:t>
      </w:r>
      <w:proofErr w:type="spellStart"/>
      <w:r>
        <w:t>Sign_Extend_Instruction_EX</w:t>
      </w:r>
      <w:proofErr w:type="spellEnd"/>
      <w:r>
        <w:t xml:space="preserve"> is feed to the output.</w:t>
      </w:r>
    </w:p>
    <w:p w:rsidR="00585337" w:rsidRDefault="00585337" w:rsidP="007D4BAA">
      <w:pPr>
        <w:pStyle w:val="ListParagraph"/>
        <w:numPr>
          <w:ilvl w:val="0"/>
          <w:numId w:val="17"/>
        </w:numPr>
      </w:pPr>
      <w:r>
        <w:t xml:space="preserve">// selection signal </w:t>
      </w:r>
      <w:proofErr w:type="spellStart"/>
      <w:r>
        <w:t>ALUSrc_EX</w:t>
      </w:r>
      <w:proofErr w:type="spellEnd"/>
      <w:r>
        <w:t xml:space="preserve"> is originally from </w:t>
      </w:r>
      <w:proofErr w:type="spellStart"/>
      <w:r>
        <w:t>ID_Control</w:t>
      </w:r>
      <w:proofErr w:type="spellEnd"/>
    </w:p>
    <w:p w:rsidR="00C30FBE" w:rsidRDefault="00C30FBE" w:rsidP="00C30FBE">
      <w:proofErr w:type="gramStart"/>
      <w:r>
        <w:t>module</w:t>
      </w:r>
      <w:proofErr w:type="gramEnd"/>
      <w:r>
        <w:t xml:space="preserve"> </w:t>
      </w:r>
      <w:proofErr w:type="spellStart"/>
      <w:r>
        <w:t>EX_ALU_Mux</w:t>
      </w:r>
      <w:proofErr w:type="spellEnd"/>
      <w:r>
        <w:t>(</w:t>
      </w:r>
    </w:p>
    <w:p w:rsidR="00C30FBE" w:rsidRDefault="00C30FBE" w:rsidP="00C30FBE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31:0]  Read_Data_2_EX,</w:t>
      </w:r>
    </w:p>
    <w:p w:rsidR="00C30FBE" w:rsidRDefault="00C30FBE" w:rsidP="00C30FBE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Sign_Extend_Instruction_EX</w:t>
      </w:r>
      <w:proofErr w:type="spellEnd"/>
      <w:r>
        <w:t>,</w:t>
      </w:r>
    </w:p>
    <w:p w:rsidR="00C30FBE" w:rsidRDefault="00C30FBE" w:rsidP="00C30FBE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</w:t>
      </w:r>
      <w:r>
        <w:tab/>
      </w:r>
      <w:r>
        <w:tab/>
      </w:r>
      <w:r>
        <w:tab/>
      </w:r>
      <w:proofErr w:type="spellStart"/>
      <w:r>
        <w:t>ALUSrc_EX</w:t>
      </w:r>
      <w:proofErr w:type="spellEnd"/>
      <w:r>
        <w:t>,</w:t>
      </w:r>
    </w:p>
    <w:p w:rsidR="00C30FBE" w:rsidRDefault="00C30FBE" w:rsidP="00C30FBE">
      <w:r>
        <w:tab/>
      </w:r>
      <w:r>
        <w:tab/>
        <w:t xml:space="preserve"> </w:t>
      </w:r>
      <w:proofErr w:type="gramStart"/>
      <w:r>
        <w:t>output</w:t>
      </w:r>
      <w:proofErr w:type="gramEnd"/>
      <w:r>
        <w:t xml:space="preserve"> [31:0] ALU_Data_2_EX</w:t>
      </w:r>
    </w:p>
    <w:p w:rsidR="00C30FBE" w:rsidRDefault="00C30FBE" w:rsidP="00C30FBE">
      <w:r>
        <w:tab/>
      </w:r>
      <w:r>
        <w:tab/>
        <w:t xml:space="preserve">  </w:t>
      </w:r>
    </w:p>
    <w:p w:rsidR="00C30FBE" w:rsidRDefault="00C30FBE" w:rsidP="00C30FBE">
      <w:r>
        <w:tab/>
      </w:r>
      <w:r>
        <w:tab/>
        <w:t xml:space="preserve"> );</w:t>
      </w:r>
    </w:p>
    <w:p w:rsidR="00C30FBE" w:rsidRDefault="00C30FBE" w:rsidP="00C30FBE"/>
    <w:p w:rsidR="00C30FBE" w:rsidRDefault="00C30FBE" w:rsidP="00C30FBE">
      <w:r>
        <w:t xml:space="preserve">   </w:t>
      </w:r>
      <w:proofErr w:type="gramStart"/>
      <w:r>
        <w:t>assign</w:t>
      </w:r>
      <w:proofErr w:type="gramEnd"/>
      <w:r>
        <w:t xml:space="preserve"> ALU_Data_2_EX = </w:t>
      </w:r>
      <w:proofErr w:type="spellStart"/>
      <w:r>
        <w:t>ALUSrc_EX</w:t>
      </w:r>
      <w:proofErr w:type="spellEnd"/>
      <w:r>
        <w:t xml:space="preserve"> ? </w:t>
      </w:r>
      <w:proofErr w:type="spellStart"/>
      <w:r>
        <w:t>Sign_Extend_Instruction_</w:t>
      </w:r>
      <w:proofErr w:type="gramStart"/>
      <w:r>
        <w:t>EX</w:t>
      </w:r>
      <w:proofErr w:type="spellEnd"/>
      <w:r>
        <w:t xml:space="preserve"> :</w:t>
      </w:r>
      <w:proofErr w:type="gramEnd"/>
      <w:r>
        <w:t xml:space="preserve"> Read_Data_2_EX;</w:t>
      </w:r>
    </w:p>
    <w:p w:rsidR="00C30FBE" w:rsidRDefault="00C30FBE" w:rsidP="00C30FBE"/>
    <w:p w:rsidR="00C30FBE" w:rsidRDefault="00C30FBE" w:rsidP="00C30FBE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EX_ALU_Mux</w:t>
      </w:r>
      <w:proofErr w:type="spellEnd"/>
    </w:p>
    <w:p w:rsidR="00863B2C" w:rsidRDefault="00863B2C" w:rsidP="00C30FBE"/>
    <w:p w:rsidR="00C30FBE" w:rsidRDefault="00C86CC4" w:rsidP="00C30FBE">
      <w:r>
        <w:rPr>
          <w:noProof/>
          <w:lang w:eastAsia="en-AU"/>
        </w:rPr>
        <w:drawing>
          <wp:inline distT="0" distB="0" distL="0" distR="0" wp14:anchorId="619F9D7D" wp14:editId="26871536">
            <wp:extent cx="3095625" cy="914400"/>
            <wp:effectExtent l="0" t="0" r="952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B2C" w:rsidRDefault="00863B2C" w:rsidP="007E76A3">
      <w:pPr>
        <w:pStyle w:val="ListParagraph"/>
        <w:numPr>
          <w:ilvl w:val="0"/>
          <w:numId w:val="18"/>
        </w:numPr>
      </w:pPr>
      <w:r>
        <w:t xml:space="preserve">// </w:t>
      </w:r>
      <w:proofErr w:type="spellStart"/>
      <w:r>
        <w:t>EX_ALU_Control</w:t>
      </w:r>
      <w:proofErr w:type="spellEnd"/>
      <w:r>
        <w:t xml:space="preserve"> </w:t>
      </w:r>
      <w:proofErr w:type="spellStart"/>
      <w:r>
        <w:t>decideds</w:t>
      </w:r>
      <w:proofErr w:type="spellEnd"/>
      <w:r>
        <w:t xml:space="preserve"> the operation need to be done is EX_ALU, depending on the </w:t>
      </w:r>
      <w:proofErr w:type="spellStart"/>
      <w:r>
        <w:t>opcode</w:t>
      </w:r>
      <w:proofErr w:type="spellEnd"/>
      <w:r>
        <w:t xml:space="preserve"> within the instruction.</w:t>
      </w:r>
    </w:p>
    <w:p w:rsidR="00863B2C" w:rsidRDefault="00863B2C" w:rsidP="007E76A3">
      <w:pPr>
        <w:pStyle w:val="ListParagraph"/>
        <w:numPr>
          <w:ilvl w:val="0"/>
          <w:numId w:val="18"/>
        </w:numPr>
      </w:pPr>
      <w:r>
        <w:t xml:space="preserve">// R type: and, sub, and, or, </w:t>
      </w:r>
      <w:proofErr w:type="spellStart"/>
      <w:r>
        <w:t>slt</w:t>
      </w:r>
      <w:proofErr w:type="spellEnd"/>
      <w:r>
        <w:t xml:space="preserve">, </w:t>
      </w:r>
      <w:proofErr w:type="spellStart"/>
      <w:r>
        <w:t>mul</w:t>
      </w:r>
      <w:proofErr w:type="spellEnd"/>
    </w:p>
    <w:p w:rsidR="00863B2C" w:rsidRDefault="00863B2C" w:rsidP="007E76A3">
      <w:pPr>
        <w:pStyle w:val="ListParagraph"/>
        <w:numPr>
          <w:ilvl w:val="0"/>
          <w:numId w:val="18"/>
        </w:numPr>
      </w:pPr>
      <w:r>
        <w:t xml:space="preserve">// I type: </w:t>
      </w:r>
      <w:proofErr w:type="spellStart"/>
      <w:r>
        <w:t>lw</w:t>
      </w:r>
      <w:proofErr w:type="spellEnd"/>
      <w:r>
        <w:t xml:space="preserve">, </w:t>
      </w:r>
      <w:proofErr w:type="spellStart"/>
      <w:r>
        <w:t>sw</w:t>
      </w:r>
      <w:proofErr w:type="spellEnd"/>
      <w:r>
        <w:t xml:space="preserve">, </w:t>
      </w:r>
      <w:proofErr w:type="spellStart"/>
      <w:r>
        <w:t>beq</w:t>
      </w:r>
      <w:proofErr w:type="spellEnd"/>
    </w:p>
    <w:p w:rsidR="00863B2C" w:rsidRDefault="00863B2C" w:rsidP="007E76A3">
      <w:pPr>
        <w:pStyle w:val="ListParagraph"/>
        <w:numPr>
          <w:ilvl w:val="0"/>
          <w:numId w:val="18"/>
        </w:numPr>
      </w:pPr>
      <w:r>
        <w:t>// J type: jump and branch are handled in other sub modules</w:t>
      </w:r>
    </w:p>
    <w:p w:rsidR="00863B2C" w:rsidRDefault="00863B2C" w:rsidP="00863B2C"/>
    <w:p w:rsidR="00863B2C" w:rsidRDefault="00863B2C" w:rsidP="00863B2C">
      <w:proofErr w:type="gramStart"/>
      <w:r>
        <w:t>module</w:t>
      </w:r>
      <w:proofErr w:type="gramEnd"/>
      <w:r>
        <w:t xml:space="preserve"> </w:t>
      </w:r>
      <w:proofErr w:type="spellStart"/>
      <w:r>
        <w:t>EX_ALU_Control</w:t>
      </w:r>
      <w:proofErr w:type="spellEnd"/>
      <w:r>
        <w:t>(</w:t>
      </w:r>
    </w:p>
    <w:p w:rsidR="00863B2C" w:rsidRDefault="00863B2C" w:rsidP="00863B2C">
      <w:r>
        <w:tab/>
      </w:r>
      <w:r>
        <w:tab/>
        <w:t xml:space="preserve">      </w:t>
      </w:r>
      <w:proofErr w:type="gramStart"/>
      <w:r>
        <w:t>input</w:t>
      </w:r>
      <w:proofErr w:type="gramEnd"/>
      <w:r>
        <w:t xml:space="preserve"> [5:0] </w:t>
      </w:r>
      <w:proofErr w:type="spellStart"/>
      <w:r>
        <w:t>Sign_Extend_Instruction_EX</w:t>
      </w:r>
      <w:proofErr w:type="spellEnd"/>
      <w:r>
        <w:t>, // Note: You only need 6 bits of this.</w:t>
      </w:r>
    </w:p>
    <w:p w:rsidR="00863B2C" w:rsidRDefault="00863B2C" w:rsidP="00863B2C">
      <w:r>
        <w:tab/>
      </w:r>
      <w:r>
        <w:tab/>
        <w:t xml:space="preserve">      </w:t>
      </w:r>
      <w:proofErr w:type="gramStart"/>
      <w:r>
        <w:t>input</w:t>
      </w:r>
      <w:proofErr w:type="gramEnd"/>
      <w:r>
        <w:t xml:space="preserve"> [1:0]  </w:t>
      </w:r>
      <w:proofErr w:type="spellStart"/>
      <w:r>
        <w:t>ALUOp_EX</w:t>
      </w:r>
      <w:proofErr w:type="spellEnd"/>
      <w:r>
        <w:t>,</w:t>
      </w:r>
    </w:p>
    <w:p w:rsidR="00863B2C" w:rsidRDefault="00863B2C" w:rsidP="00863B2C">
      <w:r>
        <w:lastRenderedPageBreak/>
        <w:tab/>
      </w:r>
      <w:r>
        <w:tab/>
        <w:t xml:space="preserve"> 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:0] </w:t>
      </w:r>
      <w:proofErr w:type="spellStart"/>
      <w:r>
        <w:t>ALU_Control_EX</w:t>
      </w:r>
      <w:proofErr w:type="spellEnd"/>
    </w:p>
    <w:p w:rsidR="00863B2C" w:rsidRDefault="00863B2C" w:rsidP="00863B2C">
      <w:r>
        <w:tab/>
      </w:r>
      <w:r>
        <w:tab/>
        <w:t xml:space="preserve">      );</w:t>
      </w:r>
    </w:p>
    <w:p w:rsidR="00863B2C" w:rsidRDefault="00863B2C" w:rsidP="00863B2C">
      <w:r>
        <w:tab/>
      </w:r>
      <w:r>
        <w:tab/>
      </w:r>
      <w:r>
        <w:tab/>
      </w:r>
      <w:r>
        <w:tab/>
      </w:r>
    </w:p>
    <w:p w:rsidR="00863B2C" w:rsidRDefault="00863B2C" w:rsidP="00863B2C">
      <w:r>
        <w:tab/>
      </w:r>
      <w:proofErr w:type="gramStart"/>
      <w:r>
        <w:t>parameter</w:t>
      </w:r>
      <w:proofErr w:type="gramEnd"/>
      <w:r>
        <w:tab/>
      </w:r>
      <w:proofErr w:type="spellStart"/>
      <w:r>
        <w:t>Rtype</w:t>
      </w:r>
      <w:proofErr w:type="spellEnd"/>
      <w:r>
        <w:t xml:space="preserve"> </w:t>
      </w:r>
      <w:r>
        <w:tab/>
      </w:r>
      <w:r>
        <w:tab/>
        <w:t>=</w:t>
      </w:r>
      <w:r>
        <w:tab/>
        <w:t xml:space="preserve">2'b10,//this is a 2 bit </w:t>
      </w:r>
      <w:proofErr w:type="spellStart"/>
      <w:r>
        <w:t>paramter</w:t>
      </w:r>
      <w:proofErr w:type="spellEnd"/>
      <w:r>
        <w:t>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add</w:t>
      </w:r>
      <w:proofErr w:type="spellEnd"/>
      <w:r>
        <w:tab/>
      </w:r>
      <w:r>
        <w:tab/>
      </w:r>
      <w:r>
        <w:tab/>
        <w:t>=</w:t>
      </w:r>
      <w:r>
        <w:tab/>
        <w:t>6'b100000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sub</w:t>
      </w:r>
      <w:proofErr w:type="spellEnd"/>
      <w:r>
        <w:tab/>
      </w:r>
      <w:r>
        <w:tab/>
      </w:r>
      <w:r>
        <w:tab/>
        <w:t>=</w:t>
      </w:r>
      <w:r>
        <w:tab/>
        <w:t>6'b100010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  <w:t>Rand</w:t>
      </w:r>
      <w:r>
        <w:tab/>
      </w:r>
      <w:r>
        <w:tab/>
      </w:r>
      <w:r>
        <w:tab/>
        <w:t>=</w:t>
      </w:r>
      <w:r>
        <w:tab/>
        <w:t>6'b100100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or</w:t>
      </w:r>
      <w:proofErr w:type="spellEnd"/>
      <w:r>
        <w:tab/>
      </w:r>
      <w:r>
        <w:tab/>
      </w:r>
      <w:r>
        <w:tab/>
        <w:t>=</w:t>
      </w:r>
      <w:r>
        <w:tab/>
        <w:t>6'b100101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slt</w:t>
      </w:r>
      <w:proofErr w:type="spellEnd"/>
      <w:r>
        <w:tab/>
      </w:r>
      <w:r>
        <w:tab/>
      </w:r>
      <w:r>
        <w:tab/>
        <w:t>=</w:t>
      </w:r>
      <w:r>
        <w:tab/>
        <w:t>6'b101010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mul</w:t>
      </w:r>
      <w:proofErr w:type="spellEnd"/>
      <w:r>
        <w:tab/>
      </w:r>
      <w:r>
        <w:tab/>
      </w:r>
      <w:r>
        <w:tab/>
      </w:r>
      <w:proofErr w:type="gramStart"/>
      <w:r>
        <w:t>=  6'b100001</w:t>
      </w:r>
      <w:proofErr w:type="gramEnd"/>
      <w:r>
        <w:t>;</w:t>
      </w:r>
      <w:r>
        <w:tab/>
        <w:t xml:space="preserve">//this is a function code of </w:t>
      </w:r>
      <w:proofErr w:type="spellStart"/>
      <w:r>
        <w:t>addu</w:t>
      </w:r>
      <w:proofErr w:type="spellEnd"/>
      <w:r>
        <w:t xml:space="preserve"> but we treat it as </w:t>
      </w:r>
      <w:proofErr w:type="spellStart"/>
      <w:r>
        <w:t>mul.s</w:t>
      </w:r>
      <w:proofErr w:type="spellEnd"/>
    </w:p>
    <w:p w:rsidR="00863B2C" w:rsidRDefault="00863B2C" w:rsidP="00863B2C">
      <w:r>
        <w:tab/>
      </w:r>
    </w:p>
    <w:p w:rsidR="00863B2C" w:rsidRDefault="00863B2C" w:rsidP="00863B2C">
      <w:r>
        <w:tab/>
      </w:r>
      <w:proofErr w:type="gramStart"/>
      <w:r>
        <w:t>parameter</w:t>
      </w:r>
      <w:proofErr w:type="gramEnd"/>
      <w:r>
        <w:tab/>
      </w:r>
      <w:proofErr w:type="spellStart"/>
      <w:r>
        <w:t>lwsw</w:t>
      </w:r>
      <w:proofErr w:type="spellEnd"/>
      <w:r>
        <w:tab/>
      </w:r>
      <w:r>
        <w:tab/>
      </w:r>
      <w:r>
        <w:tab/>
        <w:t>=</w:t>
      </w:r>
      <w:r>
        <w:tab/>
        <w:t>2'b00,</w:t>
      </w:r>
      <w:r>
        <w:tab/>
      </w:r>
      <w:r>
        <w:tab/>
        <w:t xml:space="preserve">//since LW and SW use the same bit pattern, only way to store them as a </w:t>
      </w:r>
      <w:proofErr w:type="spellStart"/>
      <w:r>
        <w:t>paramter</w:t>
      </w:r>
      <w:proofErr w:type="spellEnd"/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Itype</w:t>
      </w:r>
      <w:proofErr w:type="spellEnd"/>
      <w:r>
        <w:tab/>
      </w:r>
      <w:r>
        <w:tab/>
      </w:r>
      <w:r>
        <w:tab/>
        <w:t>=</w:t>
      </w:r>
      <w:r>
        <w:tab/>
        <w:t>2'b01,</w:t>
      </w:r>
      <w:r>
        <w:tab/>
      </w:r>
      <w:r>
        <w:tab/>
        <w:t xml:space="preserve">// </w:t>
      </w:r>
      <w:proofErr w:type="spellStart"/>
      <w:r>
        <w:t>beq</w:t>
      </w:r>
      <w:proofErr w:type="spellEnd"/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gramStart"/>
      <w:r>
        <w:t>xis</w:t>
      </w:r>
      <w:proofErr w:type="gramEnd"/>
      <w:r>
        <w:tab/>
      </w:r>
      <w:r>
        <w:tab/>
      </w:r>
      <w:r>
        <w:tab/>
        <w:t>=</w:t>
      </w:r>
      <w:r>
        <w:tab/>
        <w:t>6'bXXXXXX;</w:t>
      </w:r>
    </w:p>
    <w:p w:rsidR="00863B2C" w:rsidRDefault="00863B2C" w:rsidP="00863B2C">
      <w:r>
        <w:tab/>
      </w:r>
      <w:r>
        <w:tab/>
      </w:r>
    </w:p>
    <w:p w:rsidR="00863B2C" w:rsidRDefault="00863B2C" w:rsidP="00863B2C">
      <w:r>
        <w:tab/>
      </w:r>
    </w:p>
    <w:p w:rsidR="00863B2C" w:rsidRDefault="00863B2C" w:rsidP="00863B2C">
      <w:r>
        <w:tab/>
      </w:r>
      <w:proofErr w:type="gramStart"/>
      <w:r>
        <w:t>parameter</w:t>
      </w:r>
      <w:proofErr w:type="gramEnd"/>
      <w:r>
        <w:tab/>
      </w:r>
      <w:proofErr w:type="spellStart"/>
      <w:r>
        <w:t>ALUadd</w:t>
      </w:r>
      <w:proofErr w:type="spellEnd"/>
      <w:r>
        <w:tab/>
      </w:r>
      <w:r>
        <w:tab/>
        <w:t>=</w:t>
      </w:r>
      <w:r>
        <w:tab/>
        <w:t>4'b0010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sub</w:t>
      </w:r>
      <w:proofErr w:type="spellEnd"/>
      <w:r>
        <w:tab/>
      </w:r>
      <w:r>
        <w:tab/>
        <w:t>=</w:t>
      </w:r>
      <w:r>
        <w:tab/>
        <w:t>4'b0110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and</w:t>
      </w:r>
      <w:proofErr w:type="spellEnd"/>
      <w:r>
        <w:tab/>
      </w:r>
      <w:r>
        <w:tab/>
        <w:t>=</w:t>
      </w:r>
      <w:r>
        <w:tab/>
        <w:t>4'b0000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or</w:t>
      </w:r>
      <w:proofErr w:type="spellEnd"/>
      <w:r>
        <w:tab/>
      </w:r>
      <w:r>
        <w:tab/>
      </w:r>
      <w:r>
        <w:tab/>
        <w:t>=</w:t>
      </w:r>
      <w:r>
        <w:tab/>
        <w:t>4'b0001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slt</w:t>
      </w:r>
      <w:proofErr w:type="spellEnd"/>
      <w:r>
        <w:tab/>
      </w:r>
      <w:r>
        <w:tab/>
        <w:t>=</w:t>
      </w:r>
      <w:r>
        <w:tab/>
        <w:t>4'b0111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mul</w:t>
      </w:r>
      <w:proofErr w:type="spellEnd"/>
      <w:r>
        <w:tab/>
      </w:r>
      <w:r>
        <w:tab/>
        <w:t>=</w:t>
      </w:r>
      <w:r>
        <w:tab/>
        <w:t>4'b1111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</w:p>
    <w:p w:rsidR="00863B2C" w:rsidRDefault="00863B2C" w:rsidP="00863B2C">
      <w:r>
        <w:tab/>
      </w:r>
      <w:proofErr w:type="gramStart"/>
      <w:r>
        <w:t>parameter</w:t>
      </w:r>
      <w:proofErr w:type="gramEnd"/>
      <w:r>
        <w:tab/>
        <w:t>unknown</w:t>
      </w:r>
      <w:r>
        <w:tab/>
      </w:r>
      <w:r>
        <w:tab/>
        <w:t>=</w:t>
      </w:r>
      <w:r>
        <w:tab/>
        <w:t>2'b11,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x</w:t>
      </w:r>
      <w:proofErr w:type="spellEnd"/>
      <w:r>
        <w:tab/>
      </w:r>
      <w:r>
        <w:tab/>
      </w:r>
      <w:r>
        <w:tab/>
        <w:t>=</w:t>
      </w:r>
      <w:r>
        <w:tab/>
        <w:t>4'b0011;</w:t>
      </w:r>
    </w:p>
    <w:p w:rsidR="00863B2C" w:rsidRDefault="00863B2C" w:rsidP="00863B2C">
      <w:r>
        <w:tab/>
      </w:r>
    </w:p>
    <w:p w:rsidR="00863B2C" w:rsidRDefault="00863B2C" w:rsidP="00863B2C">
      <w:r>
        <w:tab/>
      </w:r>
      <w:proofErr w:type="gramStart"/>
      <w:r>
        <w:t>wire</w:t>
      </w:r>
      <w:proofErr w:type="gramEnd"/>
      <w:r>
        <w:t xml:space="preserve"> [5:0]</w:t>
      </w:r>
      <w:proofErr w:type="spellStart"/>
      <w:r>
        <w:t>funct</w:t>
      </w:r>
      <w:proofErr w:type="spellEnd"/>
      <w:r>
        <w:t>;</w:t>
      </w:r>
    </w:p>
    <w:p w:rsidR="00863B2C" w:rsidRDefault="00863B2C" w:rsidP="00863B2C">
      <w:r>
        <w:tab/>
      </w:r>
      <w:proofErr w:type="gramStart"/>
      <w:r>
        <w:t>assign</w:t>
      </w:r>
      <w:proofErr w:type="gramEnd"/>
      <w:r>
        <w:t xml:space="preserve"> </w:t>
      </w:r>
      <w:proofErr w:type="spellStart"/>
      <w:r>
        <w:t>funct</w:t>
      </w:r>
      <w:proofErr w:type="spellEnd"/>
      <w:r>
        <w:t xml:space="preserve"> = </w:t>
      </w:r>
      <w:proofErr w:type="spellStart"/>
      <w:r>
        <w:t>Sign_Extend_Instruction_EX</w:t>
      </w:r>
      <w:proofErr w:type="spellEnd"/>
      <w:r>
        <w:t>[5:0];</w:t>
      </w:r>
    </w:p>
    <w:p w:rsidR="00863B2C" w:rsidRDefault="00863B2C" w:rsidP="00863B2C">
      <w:r>
        <w:tab/>
      </w:r>
    </w:p>
    <w:p w:rsidR="00863B2C" w:rsidRDefault="00863B2C" w:rsidP="00863B2C">
      <w:r>
        <w:tab/>
      </w:r>
      <w:proofErr w:type="gramStart"/>
      <w:r>
        <w:t>initial</w:t>
      </w:r>
      <w:proofErr w:type="gramEnd"/>
      <w:r>
        <w:t xml:space="preserve"> begin</w:t>
      </w:r>
    </w:p>
    <w:p w:rsidR="00863B2C" w:rsidRDefault="00863B2C" w:rsidP="00863B2C">
      <w:r>
        <w:lastRenderedPageBreak/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x</w:t>
      </w:r>
      <w:proofErr w:type="spellEnd"/>
      <w:r>
        <w:t>;</w:t>
      </w:r>
    </w:p>
    <w:p w:rsidR="00863B2C" w:rsidRDefault="00863B2C" w:rsidP="00863B2C">
      <w:r>
        <w:tab/>
      </w:r>
      <w:proofErr w:type="gramStart"/>
      <w:r>
        <w:t>end</w:t>
      </w:r>
      <w:proofErr w:type="gramEnd"/>
    </w:p>
    <w:p w:rsidR="00863B2C" w:rsidRDefault="00863B2C" w:rsidP="00863B2C"/>
    <w:p w:rsidR="00863B2C" w:rsidRDefault="00863B2C" w:rsidP="00863B2C">
      <w:r>
        <w:tab/>
        <w:t>always@* begin</w:t>
      </w:r>
    </w:p>
    <w:p w:rsidR="00863B2C" w:rsidRDefault="00863B2C" w:rsidP="00863B2C">
      <w:r>
        <w:t>/*</w:t>
      </w:r>
    </w:p>
    <w:p w:rsidR="00863B2C" w:rsidRDefault="00863B2C" w:rsidP="00863B2C">
      <w:r>
        <w:tab/>
      </w:r>
      <w:r>
        <w:tab/>
      </w:r>
      <w:proofErr w:type="gramStart"/>
      <w:r>
        <w:t>if(</w:t>
      </w:r>
      <w:proofErr w:type="spellStart"/>
      <w:proofErr w:type="gramEnd"/>
      <w:r>
        <w:t>ALUOp_EX</w:t>
      </w:r>
      <w:proofErr w:type="spellEnd"/>
      <w:r>
        <w:t xml:space="preserve"> == </w:t>
      </w:r>
      <w:proofErr w:type="spellStart"/>
      <w:r>
        <w:t>Rtype</w:t>
      </w:r>
      <w:proofErr w:type="spellEnd"/>
      <w:r>
        <w:t>) begin</w:t>
      </w:r>
    </w:p>
    <w:p w:rsidR="00863B2C" w:rsidRDefault="00863B2C" w:rsidP="00863B2C">
      <w:r>
        <w:tab/>
      </w:r>
      <w:r>
        <w:tab/>
      </w:r>
      <w:r>
        <w:tab/>
      </w:r>
      <w:proofErr w:type="gramStart"/>
      <w:r>
        <w:t>case(</w:t>
      </w:r>
      <w:proofErr w:type="spellStart"/>
      <w:proofErr w:type="gramEnd"/>
      <w:r>
        <w:t>funct</w:t>
      </w:r>
      <w:proofErr w:type="spellEnd"/>
      <w:r>
        <w:t>)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proofErr w:type="spellStart"/>
      <w:r>
        <w:t>Radd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add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proofErr w:type="spellStart"/>
      <w:r>
        <w:t>Rsub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sub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  <w:t>Rand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and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proofErr w:type="spellStart"/>
      <w:r>
        <w:t>Ror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or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proofErr w:type="spellStart"/>
      <w:r>
        <w:t>Rslt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slt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proofErr w:type="gramStart"/>
      <w:r>
        <w:t>default</w:t>
      </w:r>
      <w:proofErr w:type="gramEnd"/>
      <w:r>
        <w:t>:</w:t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x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proofErr w:type="spellStart"/>
      <w:proofErr w:type="gramStart"/>
      <w:r>
        <w:t>endcase</w:t>
      </w:r>
      <w:proofErr w:type="spellEnd"/>
      <w:proofErr w:type="gramEnd"/>
    </w:p>
    <w:p w:rsidR="00863B2C" w:rsidRDefault="00863B2C" w:rsidP="00863B2C">
      <w:r>
        <w:tab/>
      </w:r>
      <w:r>
        <w:tab/>
      </w:r>
      <w:proofErr w:type="gramStart"/>
      <w:r>
        <w:t>end</w:t>
      </w:r>
      <w:proofErr w:type="gramEnd"/>
      <w:r>
        <w:t xml:space="preserve"> //if</w:t>
      </w:r>
    </w:p>
    <w:p w:rsidR="00863B2C" w:rsidRDefault="00863B2C" w:rsidP="00863B2C">
      <w:r>
        <w:tab/>
      </w:r>
      <w:r>
        <w:tab/>
      </w:r>
    </w:p>
    <w:p w:rsidR="00863B2C" w:rsidRDefault="00863B2C" w:rsidP="00863B2C">
      <w:r>
        <w:tab/>
      </w:r>
      <w:r>
        <w:tab/>
      </w:r>
      <w:proofErr w:type="gramStart"/>
      <w:r>
        <w:t>else</w:t>
      </w:r>
      <w:proofErr w:type="gramEnd"/>
      <w:r>
        <w:t xml:space="preserve"> if(</w:t>
      </w:r>
      <w:proofErr w:type="spellStart"/>
      <w:r>
        <w:t>ALUOp_EX</w:t>
      </w:r>
      <w:proofErr w:type="spellEnd"/>
      <w:r>
        <w:t xml:space="preserve"> == </w:t>
      </w:r>
      <w:proofErr w:type="spellStart"/>
      <w:r>
        <w:t>lwsw</w:t>
      </w:r>
      <w:proofErr w:type="spellEnd"/>
      <w:r>
        <w:t>) begin</w:t>
      </w:r>
    </w:p>
    <w:p w:rsidR="00863B2C" w:rsidRDefault="00863B2C" w:rsidP="00863B2C"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add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proofErr w:type="gramStart"/>
      <w:r>
        <w:t>end</w:t>
      </w:r>
      <w:proofErr w:type="gramEnd"/>
      <w:r>
        <w:t xml:space="preserve"> //else if</w:t>
      </w:r>
    </w:p>
    <w:p w:rsidR="00863B2C" w:rsidRDefault="00863B2C" w:rsidP="00863B2C">
      <w:r>
        <w:tab/>
      </w:r>
      <w:r>
        <w:tab/>
      </w:r>
    </w:p>
    <w:p w:rsidR="00863B2C" w:rsidRDefault="00863B2C" w:rsidP="00863B2C">
      <w:r>
        <w:tab/>
      </w:r>
      <w:r>
        <w:tab/>
      </w:r>
      <w:proofErr w:type="gramStart"/>
      <w:r>
        <w:t>else</w:t>
      </w:r>
      <w:proofErr w:type="gramEnd"/>
      <w:r>
        <w:t xml:space="preserve"> if(</w:t>
      </w:r>
      <w:proofErr w:type="spellStart"/>
      <w:r>
        <w:t>ALUOp_EX</w:t>
      </w:r>
      <w:proofErr w:type="spellEnd"/>
      <w:r>
        <w:t xml:space="preserve"> == </w:t>
      </w:r>
      <w:proofErr w:type="spellStart"/>
      <w:r>
        <w:t>Itype</w:t>
      </w:r>
      <w:proofErr w:type="spellEnd"/>
      <w:r>
        <w:t>) begin</w:t>
      </w:r>
    </w:p>
    <w:p w:rsidR="00863B2C" w:rsidRDefault="00863B2C" w:rsidP="00863B2C"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ab/>
        <w:t xml:space="preserve">&lt;= </w:t>
      </w:r>
      <w:proofErr w:type="spellStart"/>
      <w:r>
        <w:t>ALUsub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proofErr w:type="gramStart"/>
      <w:r>
        <w:t>end</w:t>
      </w:r>
      <w:proofErr w:type="gramEnd"/>
      <w:r>
        <w:t xml:space="preserve"> //else if</w:t>
      </w:r>
    </w:p>
    <w:p w:rsidR="00863B2C" w:rsidRDefault="00863B2C" w:rsidP="00863B2C">
      <w:r>
        <w:tab/>
      </w:r>
      <w:r>
        <w:tab/>
      </w:r>
    </w:p>
    <w:p w:rsidR="00863B2C" w:rsidRDefault="00863B2C" w:rsidP="00863B2C">
      <w:r>
        <w:tab/>
      </w:r>
      <w:r>
        <w:tab/>
      </w:r>
      <w:proofErr w:type="gramStart"/>
      <w:r>
        <w:t>else</w:t>
      </w:r>
      <w:proofErr w:type="gramEnd"/>
      <w:r>
        <w:t xml:space="preserve"> if(</w:t>
      </w:r>
      <w:proofErr w:type="spellStart"/>
      <w:r>
        <w:t>ALUOp_EX</w:t>
      </w:r>
      <w:proofErr w:type="spellEnd"/>
      <w:r>
        <w:t xml:space="preserve"> == unknown) begin</w:t>
      </w:r>
    </w:p>
    <w:p w:rsidR="00863B2C" w:rsidRDefault="00863B2C" w:rsidP="00863B2C"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ab/>
        <w:t xml:space="preserve">&lt;= </w:t>
      </w:r>
      <w:proofErr w:type="spellStart"/>
      <w:r>
        <w:t>ALUx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proofErr w:type="gramStart"/>
      <w:r>
        <w:t>end</w:t>
      </w:r>
      <w:proofErr w:type="gramEnd"/>
      <w:r>
        <w:t xml:space="preserve"> //else if</w:t>
      </w:r>
    </w:p>
    <w:p w:rsidR="00863B2C" w:rsidRDefault="00863B2C" w:rsidP="00863B2C">
      <w:r>
        <w:tab/>
      </w:r>
      <w:r>
        <w:tab/>
      </w:r>
    </w:p>
    <w:p w:rsidR="00863B2C" w:rsidRDefault="00863B2C" w:rsidP="00863B2C">
      <w:r>
        <w:tab/>
      </w:r>
      <w:r>
        <w:tab/>
      </w:r>
      <w:proofErr w:type="gramStart"/>
      <w:r>
        <w:t>else</w:t>
      </w:r>
      <w:proofErr w:type="gramEnd"/>
      <w:r>
        <w:t xml:space="preserve"> begin </w:t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_Control_EX</w:t>
      </w:r>
      <w:proofErr w:type="spellEnd"/>
      <w:r>
        <w:t>; end</w:t>
      </w:r>
    </w:p>
    <w:p w:rsidR="00863B2C" w:rsidRDefault="00863B2C" w:rsidP="00863B2C">
      <w:r>
        <w:t>*/</w:t>
      </w:r>
    </w:p>
    <w:p w:rsidR="00863B2C" w:rsidRDefault="00863B2C" w:rsidP="00863B2C"/>
    <w:p w:rsidR="00863B2C" w:rsidRDefault="00863B2C" w:rsidP="00863B2C">
      <w:r>
        <w:lastRenderedPageBreak/>
        <w:tab/>
      </w:r>
      <w:r>
        <w:tab/>
      </w:r>
      <w:proofErr w:type="gramStart"/>
      <w:r>
        <w:t>case(</w:t>
      </w:r>
      <w:proofErr w:type="spellStart"/>
      <w:proofErr w:type="gramEnd"/>
      <w:r>
        <w:t>ALUOp_EX</w:t>
      </w:r>
      <w:proofErr w:type="spellEnd"/>
      <w:r>
        <w:t>)</w:t>
      </w:r>
    </w:p>
    <w:p w:rsidR="00863B2C" w:rsidRDefault="00863B2C" w:rsidP="00863B2C">
      <w:r>
        <w:tab/>
      </w:r>
      <w:r>
        <w:tab/>
      </w:r>
      <w:r>
        <w:tab/>
      </w:r>
      <w:proofErr w:type="spellStart"/>
      <w:r>
        <w:t>Rtype</w:t>
      </w:r>
      <w:proofErr w:type="spellEnd"/>
      <w:r>
        <w:t>: begin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proofErr w:type="gramStart"/>
      <w:r>
        <w:t>case(</w:t>
      </w:r>
      <w:proofErr w:type="spellStart"/>
      <w:proofErr w:type="gramEnd"/>
      <w:r>
        <w:t>funct</w:t>
      </w:r>
      <w:proofErr w:type="spellEnd"/>
      <w:r>
        <w:t>)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add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add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sub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sub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  <w:t>Rand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and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or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or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slt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slt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spellStart"/>
      <w:r>
        <w:t>Rmul</w:t>
      </w:r>
      <w:proofErr w:type="spellEnd"/>
      <w:r>
        <w:t xml:space="preserve">: </w:t>
      </w:r>
      <w:r>
        <w:tab/>
      </w:r>
      <w:r>
        <w:tab/>
      </w:r>
      <w:proofErr w:type="spellStart"/>
      <w:r>
        <w:t>ALU_Control_EX</w:t>
      </w:r>
      <w:proofErr w:type="spellEnd"/>
      <w:r>
        <w:tab/>
        <w:t xml:space="preserve">&lt;= </w:t>
      </w:r>
      <w:proofErr w:type="spellStart"/>
      <w:r>
        <w:t>ALUmul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r>
        <w:tab/>
      </w:r>
      <w:proofErr w:type="gramStart"/>
      <w:r>
        <w:t>default</w:t>
      </w:r>
      <w:proofErr w:type="gramEnd"/>
      <w:r>
        <w:t>:</w:t>
      </w:r>
      <w:r>
        <w:tab/>
      </w:r>
      <w:r>
        <w:tab/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x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r>
        <w:tab/>
      </w:r>
      <w:proofErr w:type="spellStart"/>
      <w:proofErr w:type="gramStart"/>
      <w:r>
        <w:t>endcase</w:t>
      </w:r>
      <w:proofErr w:type="spellEnd"/>
      <w:proofErr w:type="gramEnd"/>
    </w:p>
    <w:p w:rsidR="00863B2C" w:rsidRDefault="00863B2C" w:rsidP="00863B2C"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863B2C" w:rsidRDefault="00863B2C" w:rsidP="00863B2C">
      <w:r>
        <w:tab/>
      </w:r>
      <w:r>
        <w:tab/>
      </w:r>
      <w:r>
        <w:tab/>
      </w:r>
      <w:proofErr w:type="spellStart"/>
      <w:proofErr w:type="gramStart"/>
      <w:r>
        <w:t>lwsw</w:t>
      </w:r>
      <w:proofErr w:type="spellEnd"/>
      <w:proofErr w:type="gramEnd"/>
      <w:r>
        <w:t xml:space="preserve">: </w:t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add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proofErr w:type="spellStart"/>
      <w:r>
        <w:t>Itype</w:t>
      </w:r>
      <w:proofErr w:type="spellEnd"/>
      <w:r>
        <w:t xml:space="preserve">: </w:t>
      </w:r>
      <w:proofErr w:type="spellStart"/>
      <w:r>
        <w:t>ALU_Control_EX</w:t>
      </w:r>
      <w:proofErr w:type="spellEnd"/>
      <w:r>
        <w:tab/>
        <w:t xml:space="preserve">&lt;= </w:t>
      </w:r>
      <w:proofErr w:type="spellStart"/>
      <w:r>
        <w:t>ALUsub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proofErr w:type="gramStart"/>
      <w:r>
        <w:t>unknown</w:t>
      </w:r>
      <w:proofErr w:type="gramEnd"/>
      <w:r>
        <w:t xml:space="preserve">: </w:t>
      </w:r>
      <w:proofErr w:type="spellStart"/>
      <w:r>
        <w:t>ALU_Control_EX</w:t>
      </w:r>
      <w:proofErr w:type="spellEnd"/>
      <w:r>
        <w:tab/>
        <w:t xml:space="preserve">&lt;= </w:t>
      </w:r>
      <w:proofErr w:type="spellStart"/>
      <w:r>
        <w:t>ALUx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r>
        <w:tab/>
      </w:r>
      <w:proofErr w:type="gramStart"/>
      <w:r>
        <w:t>default</w:t>
      </w:r>
      <w:proofErr w:type="gramEnd"/>
      <w:r>
        <w:t xml:space="preserve">: </w:t>
      </w:r>
      <w:proofErr w:type="spellStart"/>
      <w:r>
        <w:t>ALU_Control_EX</w:t>
      </w:r>
      <w:proofErr w:type="spellEnd"/>
      <w:r>
        <w:t xml:space="preserve"> &lt;= </w:t>
      </w:r>
      <w:proofErr w:type="spellStart"/>
      <w:r>
        <w:t>ALU_Control_EX</w:t>
      </w:r>
      <w:proofErr w:type="spellEnd"/>
      <w:r>
        <w:t>;</w:t>
      </w:r>
    </w:p>
    <w:p w:rsidR="00863B2C" w:rsidRDefault="00863B2C" w:rsidP="00863B2C">
      <w:r>
        <w:tab/>
      </w:r>
      <w:r>
        <w:tab/>
      </w:r>
      <w:proofErr w:type="spellStart"/>
      <w:proofErr w:type="gramStart"/>
      <w:r>
        <w:t>endcase</w:t>
      </w:r>
      <w:proofErr w:type="spellEnd"/>
      <w:proofErr w:type="gramEnd"/>
    </w:p>
    <w:p w:rsidR="00863B2C" w:rsidRDefault="00863B2C" w:rsidP="00863B2C"/>
    <w:p w:rsidR="00863B2C" w:rsidRDefault="00863B2C" w:rsidP="00863B2C">
      <w:r>
        <w:tab/>
      </w:r>
      <w:r>
        <w:tab/>
      </w:r>
    </w:p>
    <w:p w:rsidR="00863B2C" w:rsidRDefault="00863B2C" w:rsidP="00863B2C">
      <w:r>
        <w:tab/>
      </w:r>
      <w:proofErr w:type="gramStart"/>
      <w:r>
        <w:t>end</w:t>
      </w:r>
      <w:proofErr w:type="gramEnd"/>
      <w:r>
        <w:t xml:space="preserve"> //always</w:t>
      </w:r>
    </w:p>
    <w:p w:rsidR="00863B2C" w:rsidRDefault="00863B2C" w:rsidP="00863B2C">
      <w:r>
        <w:tab/>
      </w:r>
      <w:r>
        <w:tab/>
      </w:r>
      <w:r>
        <w:tab/>
      </w:r>
    </w:p>
    <w:p w:rsidR="00863B2C" w:rsidRDefault="00863B2C" w:rsidP="00863B2C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EX_ALU_Control</w:t>
      </w:r>
      <w:proofErr w:type="spellEnd"/>
    </w:p>
    <w:p w:rsidR="00863B2C" w:rsidRDefault="00863B2C" w:rsidP="00863B2C"/>
    <w:p w:rsidR="00AA2746" w:rsidRDefault="00AA2746" w:rsidP="002B315A">
      <w:r>
        <w:rPr>
          <w:noProof/>
          <w:lang w:eastAsia="en-AU"/>
        </w:rPr>
        <w:drawing>
          <wp:inline distT="0" distB="0" distL="0" distR="0" wp14:anchorId="410A3B73" wp14:editId="123A16E1">
            <wp:extent cx="2628900" cy="97155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746" w:rsidRDefault="00AA2746" w:rsidP="007E76A3">
      <w:pPr>
        <w:pStyle w:val="ListParagraph"/>
        <w:numPr>
          <w:ilvl w:val="0"/>
          <w:numId w:val="19"/>
        </w:numPr>
      </w:pPr>
      <w:r>
        <w:t xml:space="preserve">// </w:t>
      </w:r>
      <w:proofErr w:type="spellStart"/>
      <w:r>
        <w:t>EX_Dest_Mux</w:t>
      </w:r>
      <w:proofErr w:type="spellEnd"/>
      <w:r>
        <w:t xml:space="preserve"> determines which register will be written to. </w:t>
      </w:r>
    </w:p>
    <w:p w:rsidR="00AA2746" w:rsidRDefault="00AA2746" w:rsidP="00AA2746"/>
    <w:p w:rsidR="00AA2746" w:rsidRDefault="00AA2746" w:rsidP="00AA2746">
      <w:proofErr w:type="gramStart"/>
      <w:r>
        <w:t>module</w:t>
      </w:r>
      <w:proofErr w:type="gramEnd"/>
      <w:r>
        <w:t xml:space="preserve"> </w:t>
      </w:r>
      <w:proofErr w:type="spellStart"/>
      <w:r>
        <w:t>EX_Dest_Mux</w:t>
      </w:r>
      <w:proofErr w:type="spellEnd"/>
      <w:r>
        <w:t>(</w:t>
      </w:r>
    </w:p>
    <w:p w:rsidR="00AA2746" w:rsidRDefault="00AA2746" w:rsidP="00AA2746">
      <w:r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[20:0] </w:t>
      </w:r>
      <w:proofErr w:type="spellStart"/>
      <w:r>
        <w:t>Instruction_EX</w:t>
      </w:r>
      <w:proofErr w:type="spellEnd"/>
      <w:r>
        <w:t>,</w:t>
      </w:r>
    </w:p>
    <w:p w:rsidR="00AA2746" w:rsidRDefault="00AA2746" w:rsidP="00AA2746">
      <w:r>
        <w:lastRenderedPageBreak/>
        <w:tab/>
      </w:r>
      <w:r>
        <w:tab/>
        <w:t xml:space="preserve"> </w:t>
      </w:r>
      <w:proofErr w:type="gramStart"/>
      <w:r>
        <w:t>input</w:t>
      </w:r>
      <w:proofErr w:type="gramEnd"/>
      <w:r>
        <w:t xml:space="preserve"> </w:t>
      </w:r>
      <w:proofErr w:type="spellStart"/>
      <w:r>
        <w:t>RegDst_EX</w:t>
      </w:r>
      <w:proofErr w:type="spellEnd"/>
      <w:r>
        <w:t>,</w:t>
      </w:r>
    </w:p>
    <w:p w:rsidR="00AA2746" w:rsidRDefault="00AA2746" w:rsidP="00AA2746">
      <w:r>
        <w:tab/>
      </w:r>
      <w:r>
        <w:tab/>
        <w:t xml:space="preserve"> </w:t>
      </w:r>
      <w:proofErr w:type="gramStart"/>
      <w:r>
        <w:t>output</w:t>
      </w:r>
      <w:proofErr w:type="gramEnd"/>
      <w:r>
        <w:t xml:space="preserve"> [4:0] </w:t>
      </w:r>
      <w:proofErr w:type="spellStart"/>
      <w:r>
        <w:t>Write_Register_EX</w:t>
      </w:r>
      <w:proofErr w:type="spellEnd"/>
    </w:p>
    <w:p w:rsidR="00AA2746" w:rsidRDefault="00AA2746" w:rsidP="00AA2746">
      <w:r>
        <w:tab/>
      </w:r>
      <w:r>
        <w:tab/>
        <w:t xml:space="preserve"> );</w:t>
      </w:r>
    </w:p>
    <w:p w:rsidR="00AA2746" w:rsidRDefault="00AA2746" w:rsidP="00AA2746"/>
    <w:p w:rsidR="00AA2746" w:rsidRDefault="00AA2746" w:rsidP="00AA2746">
      <w:r>
        <w:t xml:space="preserve">   </w:t>
      </w:r>
      <w:proofErr w:type="gramStart"/>
      <w:r>
        <w:t>assign</w:t>
      </w:r>
      <w:proofErr w:type="gramEnd"/>
      <w:r>
        <w:t xml:space="preserve"> </w:t>
      </w:r>
      <w:proofErr w:type="spellStart"/>
      <w:r>
        <w:t>Write_Register_EX</w:t>
      </w:r>
      <w:proofErr w:type="spellEnd"/>
      <w:r>
        <w:t xml:space="preserve"> = </w:t>
      </w:r>
      <w:proofErr w:type="spellStart"/>
      <w:r>
        <w:t>RegDst_EX</w:t>
      </w:r>
      <w:proofErr w:type="spellEnd"/>
      <w:r>
        <w:t xml:space="preserve"> ? </w:t>
      </w:r>
      <w:proofErr w:type="spellStart"/>
      <w:r>
        <w:t>Instruction_</w:t>
      </w:r>
      <w:proofErr w:type="gramStart"/>
      <w:r>
        <w:t>EX</w:t>
      </w:r>
      <w:proofErr w:type="spellEnd"/>
      <w:r>
        <w:t>[</w:t>
      </w:r>
      <w:proofErr w:type="gramEnd"/>
      <w:r>
        <w:t xml:space="preserve">15:11] : </w:t>
      </w:r>
      <w:proofErr w:type="spellStart"/>
      <w:r>
        <w:t>Instruction_EX</w:t>
      </w:r>
      <w:proofErr w:type="spellEnd"/>
      <w:r>
        <w:t>[20:16];</w:t>
      </w:r>
    </w:p>
    <w:p w:rsidR="00AA2746" w:rsidRDefault="00AA2746" w:rsidP="00AA2746"/>
    <w:p w:rsidR="00AA2746" w:rsidRDefault="00AA2746" w:rsidP="00AA2746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EX_Dest_Mux</w:t>
      </w:r>
      <w:proofErr w:type="spellEnd"/>
    </w:p>
    <w:p w:rsidR="00AA2746" w:rsidRDefault="00AA2746" w:rsidP="00AA2746"/>
    <w:p w:rsidR="00AA2746" w:rsidRDefault="00AA2746" w:rsidP="00AA2746">
      <w:r>
        <w:rPr>
          <w:noProof/>
          <w:lang w:eastAsia="en-AU"/>
        </w:rPr>
        <w:drawing>
          <wp:inline distT="0" distB="0" distL="0" distR="0" wp14:anchorId="2EE005CD" wp14:editId="56DBECE4">
            <wp:extent cx="2600325" cy="85725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746" w:rsidRDefault="00AA2746" w:rsidP="007E76A3">
      <w:pPr>
        <w:pStyle w:val="ListParagraph"/>
        <w:numPr>
          <w:ilvl w:val="0"/>
          <w:numId w:val="19"/>
        </w:numPr>
      </w:pPr>
      <w:r>
        <w:t>// ALU do the following operation</w:t>
      </w:r>
    </w:p>
    <w:p w:rsidR="00AA2746" w:rsidRDefault="00AA2746" w:rsidP="007E76A3">
      <w:pPr>
        <w:pStyle w:val="ListParagraph"/>
        <w:numPr>
          <w:ilvl w:val="0"/>
          <w:numId w:val="19"/>
        </w:numPr>
      </w:pPr>
      <w:r>
        <w:t>// addition, subtraction, bitwise logic and, bitwise logic or, set less than by comparison, multiplication</w:t>
      </w:r>
    </w:p>
    <w:p w:rsidR="00AA2746" w:rsidRDefault="00AA2746" w:rsidP="007E76A3">
      <w:pPr>
        <w:pStyle w:val="ListParagraph"/>
        <w:numPr>
          <w:ilvl w:val="0"/>
          <w:numId w:val="19"/>
        </w:numPr>
      </w:pPr>
      <w:r>
        <w:t>// signed calculation is considered and handled.</w:t>
      </w:r>
    </w:p>
    <w:p w:rsidR="00AA2746" w:rsidRDefault="00AA2746" w:rsidP="007E76A3">
      <w:pPr>
        <w:pStyle w:val="ListParagraph"/>
        <w:numPr>
          <w:ilvl w:val="0"/>
          <w:numId w:val="19"/>
        </w:numPr>
      </w:pPr>
      <w:r>
        <w:t>// sign mismatch for set less than is considered and handled.</w:t>
      </w:r>
    </w:p>
    <w:p w:rsidR="00AA2746" w:rsidRDefault="00AA2746" w:rsidP="00AA2746"/>
    <w:p w:rsidR="00AA2746" w:rsidRDefault="00AA2746" w:rsidP="00AA2746">
      <w:proofErr w:type="gramStart"/>
      <w:r>
        <w:t>module</w:t>
      </w:r>
      <w:proofErr w:type="gramEnd"/>
      <w:r>
        <w:t xml:space="preserve"> EX_ALU(</w:t>
      </w:r>
    </w:p>
    <w:p w:rsidR="00AA2746" w:rsidRDefault="00AA2746" w:rsidP="00AA2746">
      <w:r>
        <w:tab/>
        <w:t xml:space="preserve">      </w:t>
      </w:r>
      <w:proofErr w:type="gramStart"/>
      <w:r>
        <w:t>input</w:t>
      </w:r>
      <w:proofErr w:type="gramEnd"/>
      <w:r>
        <w:t xml:space="preserve"> signed [31:0]  Read_Data_1_EX,</w:t>
      </w:r>
    </w:p>
    <w:p w:rsidR="00AA2746" w:rsidRDefault="00AA2746" w:rsidP="00AA2746">
      <w:r>
        <w:tab/>
        <w:t xml:space="preserve">      </w:t>
      </w:r>
      <w:proofErr w:type="gramStart"/>
      <w:r>
        <w:t>input</w:t>
      </w:r>
      <w:proofErr w:type="gramEnd"/>
      <w:r>
        <w:t xml:space="preserve"> signed [31:0]  ALU_Data_2_EX,</w:t>
      </w:r>
    </w:p>
    <w:p w:rsidR="00AA2746" w:rsidRDefault="00AA2746" w:rsidP="00AA2746">
      <w:r>
        <w:tab/>
        <w:t xml:space="preserve">      </w:t>
      </w:r>
      <w:proofErr w:type="gramStart"/>
      <w:r>
        <w:t>input</w:t>
      </w:r>
      <w:proofErr w:type="gramEnd"/>
      <w:r>
        <w:t xml:space="preserve"> </w:t>
      </w:r>
      <w:r>
        <w:tab/>
      </w:r>
      <w:r>
        <w:tab/>
        <w:t xml:space="preserve"> [3:0]   </w:t>
      </w:r>
      <w:proofErr w:type="spellStart"/>
      <w:r>
        <w:t>ALU_Control_EX</w:t>
      </w:r>
      <w:proofErr w:type="spellEnd"/>
      <w:r>
        <w:t>,</w:t>
      </w:r>
    </w:p>
    <w:p w:rsidR="00AA2746" w:rsidRDefault="00AA2746" w:rsidP="00AA2746">
      <w:r>
        <w:tab/>
        <w:t xml:space="preserve"> 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[31:0]  </w:t>
      </w:r>
      <w:proofErr w:type="spellStart"/>
      <w:r>
        <w:t>ALU_Result_EX</w:t>
      </w:r>
      <w:proofErr w:type="spellEnd"/>
      <w:r>
        <w:t>,</w:t>
      </w:r>
    </w:p>
    <w:p w:rsidR="00AA2746" w:rsidRDefault="00AA2746" w:rsidP="00AA2746">
      <w:r>
        <w:tab/>
        <w:t xml:space="preserve">      </w:t>
      </w:r>
      <w:proofErr w:type="gramStart"/>
      <w:r>
        <w:t>output</w:t>
      </w:r>
      <w:proofErr w:type="gramEnd"/>
      <w:r>
        <w:t xml:space="preserve"> </w:t>
      </w:r>
      <w:r>
        <w:tab/>
        <w:t xml:space="preserve">  </w:t>
      </w:r>
      <w:r>
        <w:tab/>
      </w:r>
      <w:r>
        <w:tab/>
      </w:r>
      <w:r>
        <w:tab/>
      </w:r>
      <w:r>
        <w:tab/>
      </w:r>
      <w:proofErr w:type="spellStart"/>
      <w:r>
        <w:t>Zero_EX</w:t>
      </w:r>
      <w:proofErr w:type="spellEnd"/>
    </w:p>
    <w:p w:rsidR="00AA2746" w:rsidRDefault="00AA2746" w:rsidP="00AA2746">
      <w:r>
        <w:tab/>
        <w:t xml:space="preserve">      </w:t>
      </w:r>
    </w:p>
    <w:p w:rsidR="00AA2746" w:rsidRDefault="00AA2746" w:rsidP="00AA2746">
      <w:r>
        <w:tab/>
        <w:t xml:space="preserve">      );</w:t>
      </w:r>
    </w:p>
    <w:p w:rsidR="00AA2746" w:rsidRDefault="00AA2746" w:rsidP="00AA2746"/>
    <w:p w:rsidR="00AA2746" w:rsidRDefault="00AA2746" w:rsidP="00AA2746">
      <w:r>
        <w:tab/>
      </w:r>
      <w:proofErr w:type="gramStart"/>
      <w:r>
        <w:t>parameter</w:t>
      </w:r>
      <w:proofErr w:type="gramEnd"/>
      <w:r>
        <w:tab/>
      </w:r>
      <w:proofErr w:type="spellStart"/>
      <w:r>
        <w:t>ALUadd</w:t>
      </w:r>
      <w:proofErr w:type="spellEnd"/>
      <w:r>
        <w:tab/>
      </w:r>
      <w:r>
        <w:tab/>
        <w:t>=</w:t>
      </w:r>
      <w:r>
        <w:tab/>
        <w:t>4'b010,</w:t>
      </w:r>
    </w:p>
    <w:p w:rsidR="00AA2746" w:rsidRDefault="00AA2746" w:rsidP="00AA2746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sub</w:t>
      </w:r>
      <w:proofErr w:type="spellEnd"/>
      <w:r>
        <w:tab/>
      </w:r>
      <w:r>
        <w:tab/>
        <w:t>=</w:t>
      </w:r>
      <w:r>
        <w:tab/>
        <w:t xml:space="preserve">4'b110,  </w:t>
      </w:r>
    </w:p>
    <w:p w:rsidR="00AA2746" w:rsidRDefault="00AA2746" w:rsidP="00AA2746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and</w:t>
      </w:r>
      <w:proofErr w:type="spellEnd"/>
      <w:r>
        <w:tab/>
      </w:r>
      <w:r>
        <w:tab/>
        <w:t>=</w:t>
      </w:r>
      <w:r>
        <w:tab/>
        <w:t>4'b000,</w:t>
      </w:r>
    </w:p>
    <w:p w:rsidR="00AA2746" w:rsidRDefault="00AA2746" w:rsidP="00AA2746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or</w:t>
      </w:r>
      <w:proofErr w:type="spellEnd"/>
      <w:r>
        <w:tab/>
      </w:r>
      <w:r>
        <w:tab/>
      </w:r>
      <w:r>
        <w:tab/>
        <w:t>=</w:t>
      </w:r>
      <w:r>
        <w:tab/>
        <w:t>4'b001,</w:t>
      </w:r>
    </w:p>
    <w:p w:rsidR="00AA2746" w:rsidRDefault="00AA2746" w:rsidP="00AA2746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slt</w:t>
      </w:r>
      <w:proofErr w:type="spellEnd"/>
      <w:r>
        <w:tab/>
      </w:r>
      <w:r>
        <w:tab/>
        <w:t>=</w:t>
      </w:r>
      <w:r>
        <w:tab/>
        <w:t>4'b111,</w:t>
      </w:r>
    </w:p>
    <w:p w:rsidR="00AA2746" w:rsidRDefault="00AA2746" w:rsidP="00AA2746">
      <w:r>
        <w:tab/>
      </w:r>
      <w:r>
        <w:tab/>
      </w:r>
      <w:r>
        <w:tab/>
      </w:r>
      <w:r>
        <w:tab/>
      </w:r>
      <w:r>
        <w:tab/>
      </w:r>
      <w:proofErr w:type="spellStart"/>
      <w:r>
        <w:t>ALUmul</w:t>
      </w:r>
      <w:proofErr w:type="spellEnd"/>
      <w:r>
        <w:tab/>
      </w:r>
      <w:r>
        <w:tab/>
        <w:t xml:space="preserve">= </w:t>
      </w:r>
      <w:r>
        <w:tab/>
        <w:t>4'b1111;</w:t>
      </w:r>
    </w:p>
    <w:p w:rsidR="00AA2746" w:rsidRDefault="00AA2746" w:rsidP="00AA2746">
      <w:r>
        <w:lastRenderedPageBreak/>
        <w:tab/>
      </w:r>
      <w:r>
        <w:tab/>
      </w:r>
      <w:r>
        <w:tab/>
      </w:r>
      <w:r>
        <w:tab/>
      </w:r>
      <w:r>
        <w:tab/>
      </w:r>
    </w:p>
    <w:p w:rsidR="00AA2746" w:rsidRDefault="00AA2746" w:rsidP="00AA2746">
      <w:r>
        <w:tab/>
      </w:r>
      <w:proofErr w:type="gramStart"/>
      <w:r>
        <w:t>initial</w:t>
      </w:r>
      <w:proofErr w:type="gramEnd"/>
    </w:p>
    <w:p w:rsidR="00AA2746" w:rsidRDefault="00AA2746" w:rsidP="00AA2746">
      <w:r>
        <w:tab/>
      </w:r>
      <w:r>
        <w:tab/>
      </w:r>
      <w:proofErr w:type="gramStart"/>
      <w:r>
        <w:t>begin</w:t>
      </w:r>
      <w:proofErr w:type="gramEnd"/>
    </w:p>
    <w:p w:rsidR="00AA2746" w:rsidRDefault="00AA2746" w:rsidP="00AA2746">
      <w:r>
        <w:tab/>
      </w:r>
      <w:r>
        <w:tab/>
      </w:r>
      <w:r>
        <w:tab/>
      </w:r>
      <w:proofErr w:type="spellStart"/>
      <w:r>
        <w:t>ALU_Result_EX</w:t>
      </w:r>
      <w:proofErr w:type="spellEnd"/>
      <w:r>
        <w:t xml:space="preserve"> &lt;= 32'd0;</w:t>
      </w:r>
    </w:p>
    <w:p w:rsidR="00AA2746" w:rsidRDefault="00AA2746" w:rsidP="00AA2746">
      <w:r>
        <w:tab/>
      </w:r>
      <w:r>
        <w:tab/>
      </w:r>
      <w:proofErr w:type="gramStart"/>
      <w:r>
        <w:t>end</w:t>
      </w:r>
      <w:proofErr w:type="gramEnd"/>
    </w:p>
    <w:p w:rsidR="00AA2746" w:rsidRDefault="00AA2746" w:rsidP="00AA2746">
      <w:r>
        <w:tab/>
      </w:r>
    </w:p>
    <w:p w:rsidR="00AA2746" w:rsidRDefault="00AA2746" w:rsidP="00AA2746">
      <w:r>
        <w:tab/>
        <w:t>// Handles negative inputs</w:t>
      </w:r>
    </w:p>
    <w:p w:rsidR="00AA2746" w:rsidRDefault="00AA2746" w:rsidP="00AA2746">
      <w:r>
        <w:tab/>
      </w:r>
      <w:proofErr w:type="gramStart"/>
      <w:r>
        <w:t>wire</w:t>
      </w:r>
      <w:proofErr w:type="gramEnd"/>
      <w:r>
        <w:t xml:space="preserve"> </w:t>
      </w:r>
      <w:proofErr w:type="spellStart"/>
      <w:r>
        <w:t>sign_mismatch</w:t>
      </w:r>
      <w:proofErr w:type="spellEnd"/>
      <w:r>
        <w:t>;</w:t>
      </w:r>
    </w:p>
    <w:p w:rsidR="00AA2746" w:rsidRDefault="00AA2746" w:rsidP="00AA2746">
      <w:r>
        <w:tab/>
      </w:r>
      <w:proofErr w:type="gramStart"/>
      <w:r>
        <w:t>assign</w:t>
      </w:r>
      <w:proofErr w:type="gramEnd"/>
      <w:r>
        <w:t xml:space="preserve"> </w:t>
      </w:r>
      <w:proofErr w:type="spellStart"/>
      <w:r>
        <w:t>sign_mismatch</w:t>
      </w:r>
      <w:proofErr w:type="spellEnd"/>
      <w:r>
        <w:t xml:space="preserve"> = (Read_Data_1_EX[31]==ALU_Data_2_EX[31]);</w:t>
      </w:r>
    </w:p>
    <w:p w:rsidR="00AA2746" w:rsidRDefault="00AA2746" w:rsidP="00AA2746">
      <w:r>
        <w:tab/>
      </w:r>
    </w:p>
    <w:p w:rsidR="00AA2746" w:rsidRDefault="00AA2746" w:rsidP="00AA2746">
      <w:r>
        <w:tab/>
        <w:t>always@* begin</w:t>
      </w:r>
    </w:p>
    <w:p w:rsidR="00AA2746" w:rsidRDefault="00AA2746" w:rsidP="00AA2746">
      <w:r>
        <w:tab/>
      </w:r>
      <w:r>
        <w:tab/>
      </w:r>
      <w:proofErr w:type="gramStart"/>
      <w:r>
        <w:t>case(</w:t>
      </w:r>
      <w:proofErr w:type="spellStart"/>
      <w:proofErr w:type="gramEnd"/>
      <w:r>
        <w:t>ALU_Control_EX</w:t>
      </w:r>
      <w:proofErr w:type="spellEnd"/>
      <w:r>
        <w:t>)</w:t>
      </w:r>
    </w:p>
    <w:p w:rsidR="00AA2746" w:rsidRDefault="00AA2746" w:rsidP="00AA2746">
      <w:r>
        <w:tab/>
      </w:r>
      <w:r>
        <w:tab/>
      </w:r>
      <w:r>
        <w:tab/>
      </w:r>
      <w:proofErr w:type="spellStart"/>
      <w:r>
        <w:t>ALUadd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Result_EX</w:t>
      </w:r>
      <w:proofErr w:type="spellEnd"/>
      <w:r>
        <w:t xml:space="preserve"> &lt;= Read_Data_1_EX + ALU_Data_2_EX;</w:t>
      </w:r>
    </w:p>
    <w:p w:rsidR="00AA2746" w:rsidRDefault="00AA2746" w:rsidP="00AA2746">
      <w:r>
        <w:tab/>
      </w:r>
      <w:r>
        <w:tab/>
      </w:r>
      <w:r>
        <w:tab/>
      </w:r>
      <w:proofErr w:type="spellStart"/>
      <w:r>
        <w:t>ALUsub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Result_EX</w:t>
      </w:r>
      <w:proofErr w:type="spellEnd"/>
      <w:r>
        <w:t xml:space="preserve"> &lt;= Read_Data_1_EX - ALU_Data_2_EX;</w:t>
      </w:r>
    </w:p>
    <w:p w:rsidR="00AA2746" w:rsidRDefault="00AA2746" w:rsidP="00AA2746">
      <w:r>
        <w:tab/>
      </w:r>
      <w:r>
        <w:tab/>
      </w:r>
      <w:r>
        <w:tab/>
      </w:r>
      <w:proofErr w:type="spellStart"/>
      <w:r>
        <w:t>ALUand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Result_EX</w:t>
      </w:r>
      <w:proofErr w:type="spellEnd"/>
      <w:r>
        <w:t xml:space="preserve"> &lt;= Read_Data_1_EX &amp; ALU_Data_2_EX;</w:t>
      </w:r>
    </w:p>
    <w:p w:rsidR="00AA2746" w:rsidRDefault="00AA2746" w:rsidP="00AA2746">
      <w:r>
        <w:tab/>
      </w:r>
      <w:r>
        <w:tab/>
      </w:r>
      <w:r>
        <w:tab/>
      </w:r>
      <w:proofErr w:type="spellStart"/>
      <w:r>
        <w:t>ALUor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Result_EX</w:t>
      </w:r>
      <w:proofErr w:type="spellEnd"/>
      <w:r>
        <w:t xml:space="preserve"> &lt;= Read_Data_1_EX | ALU_Data_2_EX;</w:t>
      </w:r>
    </w:p>
    <w:p w:rsidR="00AA2746" w:rsidRDefault="00AA2746" w:rsidP="00AA2746">
      <w:r>
        <w:tab/>
      </w:r>
      <w:r>
        <w:tab/>
      </w:r>
      <w:r>
        <w:tab/>
      </w:r>
      <w:proofErr w:type="spellStart"/>
      <w:r>
        <w:t>ALUslt</w:t>
      </w:r>
      <w:proofErr w:type="spellEnd"/>
      <w:r>
        <w:t>:</w:t>
      </w:r>
      <w:r>
        <w:tab/>
      </w:r>
      <w:r>
        <w:tab/>
      </w:r>
      <w:r>
        <w:tab/>
      </w:r>
      <w:proofErr w:type="spellStart"/>
      <w:r>
        <w:t>ALU_Result_EX</w:t>
      </w:r>
      <w:proofErr w:type="spellEnd"/>
      <w:r>
        <w:t xml:space="preserve"> &lt;= Read_Data_1_EX &lt; ALU_Data_2_</w:t>
      </w:r>
      <w:proofErr w:type="gramStart"/>
      <w:r>
        <w:t>EX ?</w:t>
      </w:r>
      <w:proofErr w:type="gramEnd"/>
      <w:r>
        <w:t xml:space="preserve"> (1 - </w:t>
      </w:r>
      <w:proofErr w:type="spellStart"/>
      <w:proofErr w:type="gramStart"/>
      <w:r>
        <w:t>sign_mismatch</w:t>
      </w:r>
      <w:proofErr w:type="spellEnd"/>
      <w:proofErr w:type="gramEnd"/>
      <w:r>
        <w:t xml:space="preserve">) : (0 + </w:t>
      </w:r>
      <w:proofErr w:type="spellStart"/>
      <w:r>
        <w:t>sign_mismatch</w:t>
      </w:r>
      <w:proofErr w:type="spellEnd"/>
      <w:r>
        <w:t>);</w:t>
      </w:r>
      <w:r>
        <w:tab/>
      </w:r>
      <w:r>
        <w:tab/>
      </w:r>
    </w:p>
    <w:p w:rsidR="00AA2746" w:rsidRDefault="00AA2746" w:rsidP="00AA2746">
      <w:r>
        <w:tab/>
      </w:r>
      <w:r>
        <w:tab/>
      </w:r>
      <w:r>
        <w:tab/>
      </w:r>
      <w:proofErr w:type="spellStart"/>
      <w:r>
        <w:t>ALUmul</w:t>
      </w:r>
      <w:proofErr w:type="spellEnd"/>
      <w:r>
        <w:t xml:space="preserve">: </w:t>
      </w:r>
      <w:r>
        <w:tab/>
      </w:r>
      <w:r>
        <w:tab/>
      </w:r>
      <w:r>
        <w:tab/>
      </w:r>
      <w:proofErr w:type="spellStart"/>
      <w:r>
        <w:t>ALU_Result_EX</w:t>
      </w:r>
      <w:proofErr w:type="spellEnd"/>
      <w:r>
        <w:t xml:space="preserve"> &lt;= Read_Data_1_EX * ALU_Data_2_EX;</w:t>
      </w:r>
    </w:p>
    <w:p w:rsidR="00AA2746" w:rsidRDefault="00AA2746" w:rsidP="00AA2746">
      <w:r>
        <w:tab/>
      </w:r>
      <w:r>
        <w:tab/>
      </w:r>
      <w:r>
        <w:tab/>
      </w:r>
      <w:proofErr w:type="gramStart"/>
      <w:r>
        <w:t>default</w:t>
      </w:r>
      <w:proofErr w:type="gramEnd"/>
      <w:r>
        <w:t>:</w:t>
      </w:r>
      <w:r>
        <w:tab/>
      </w:r>
      <w:r>
        <w:tab/>
      </w:r>
      <w:r>
        <w:tab/>
      </w:r>
      <w:proofErr w:type="spellStart"/>
      <w:r>
        <w:t>ALU_Result_EX</w:t>
      </w:r>
      <w:proofErr w:type="spellEnd"/>
      <w:r>
        <w:t xml:space="preserve"> &lt;= 32'bx;</w:t>
      </w:r>
      <w:r>
        <w:tab/>
        <w:t xml:space="preserve">// control = </w:t>
      </w:r>
      <w:proofErr w:type="spellStart"/>
      <w:r>
        <w:t>ALUx</w:t>
      </w:r>
      <w:proofErr w:type="spellEnd"/>
      <w:r>
        <w:t xml:space="preserve"> | *</w:t>
      </w:r>
    </w:p>
    <w:p w:rsidR="00AA2746" w:rsidRDefault="00AA2746" w:rsidP="00AA2746">
      <w:r>
        <w:tab/>
      </w:r>
      <w:r>
        <w:tab/>
      </w:r>
      <w:proofErr w:type="spellStart"/>
      <w:proofErr w:type="gramStart"/>
      <w:r>
        <w:t>endcase</w:t>
      </w:r>
      <w:proofErr w:type="spellEnd"/>
      <w:proofErr w:type="gramEnd"/>
    </w:p>
    <w:p w:rsidR="00AA2746" w:rsidRDefault="00AA2746" w:rsidP="00AA2746">
      <w:r>
        <w:tab/>
      </w:r>
      <w:proofErr w:type="gramStart"/>
      <w:r>
        <w:t>end</w:t>
      </w:r>
      <w:proofErr w:type="gramEnd"/>
      <w:r>
        <w:t xml:space="preserve"> //always</w:t>
      </w:r>
    </w:p>
    <w:p w:rsidR="00AA2746" w:rsidRDefault="00AA2746" w:rsidP="00AA2746">
      <w:r>
        <w:tab/>
      </w:r>
    </w:p>
    <w:p w:rsidR="00AA2746" w:rsidRDefault="00AA2746" w:rsidP="00AA2746">
      <w:r>
        <w:tab/>
      </w:r>
      <w:proofErr w:type="gramStart"/>
      <w:r>
        <w:t>assign</w:t>
      </w:r>
      <w:proofErr w:type="gramEnd"/>
      <w:r>
        <w:t xml:space="preserve"> </w:t>
      </w:r>
      <w:proofErr w:type="spellStart"/>
      <w:r>
        <w:t>Zero_EX</w:t>
      </w:r>
      <w:proofErr w:type="spellEnd"/>
      <w:r>
        <w:t xml:space="preserve"> = (</w:t>
      </w:r>
      <w:proofErr w:type="spellStart"/>
      <w:r>
        <w:t>ALU_Result_EX</w:t>
      </w:r>
      <w:proofErr w:type="spellEnd"/>
      <w:r>
        <w:t>==0);</w:t>
      </w:r>
    </w:p>
    <w:p w:rsidR="00AA2746" w:rsidRDefault="00AA2746" w:rsidP="00AA2746">
      <w:r>
        <w:tab/>
      </w:r>
    </w:p>
    <w:p w:rsidR="00AA2746" w:rsidRDefault="00AA2746" w:rsidP="00AA2746">
      <w:proofErr w:type="spellStart"/>
      <w:proofErr w:type="gramStart"/>
      <w:r>
        <w:t>endmodule</w:t>
      </w:r>
      <w:proofErr w:type="spellEnd"/>
      <w:proofErr w:type="gramEnd"/>
      <w:r>
        <w:t xml:space="preserve"> // EX_ALU</w:t>
      </w:r>
    </w:p>
    <w:p w:rsidR="00AA2746" w:rsidRDefault="00AA2746" w:rsidP="00AA2746"/>
    <w:p w:rsidR="00AA2746" w:rsidRDefault="00AA2746" w:rsidP="00AA2746">
      <w:r>
        <w:rPr>
          <w:noProof/>
          <w:lang w:eastAsia="en-AU"/>
        </w:rPr>
        <w:lastRenderedPageBreak/>
        <w:drawing>
          <wp:inline distT="0" distB="0" distL="0" distR="0" wp14:anchorId="3E842613" wp14:editId="0C6CA68A">
            <wp:extent cx="3571875" cy="2705100"/>
            <wp:effectExtent l="0" t="0" r="952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746" w:rsidRDefault="00AA2746" w:rsidP="007E76A3">
      <w:pPr>
        <w:pStyle w:val="ListParagraph"/>
        <w:numPr>
          <w:ilvl w:val="0"/>
          <w:numId w:val="20"/>
        </w:numPr>
      </w:pPr>
      <w:r>
        <w:t>// Execution to memory stage pipeline, passing data on positive edge of global clock</w:t>
      </w:r>
    </w:p>
    <w:p w:rsidR="00AA2746" w:rsidRDefault="00AA2746" w:rsidP="00AA2746"/>
    <w:p w:rsidR="00AA2746" w:rsidRDefault="00AA2746" w:rsidP="00AA2746">
      <w:proofErr w:type="gramStart"/>
      <w:r>
        <w:t>module</w:t>
      </w:r>
      <w:proofErr w:type="gramEnd"/>
      <w:r>
        <w:t xml:space="preserve"> </w:t>
      </w:r>
      <w:proofErr w:type="spellStart"/>
      <w:r>
        <w:t>EX_MEM_Pipeline_Stage</w:t>
      </w:r>
      <w:proofErr w:type="spellEnd"/>
      <w:r>
        <w:t>(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RegWrite_EX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MemtoReg_EX</w:t>
      </w:r>
      <w:proofErr w:type="spellEnd"/>
      <w:r>
        <w:t>,</w:t>
      </w:r>
    </w:p>
    <w:p w:rsidR="00AA2746" w:rsidRDefault="00AA2746" w:rsidP="00AA2746">
      <w:r>
        <w:tab/>
      </w:r>
      <w:r>
        <w:tab/>
        <w:t xml:space="preserve">  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Branch_EX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MemRead_EX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MemWrite_EX</w:t>
      </w:r>
      <w:proofErr w:type="spellEnd"/>
      <w:r>
        <w:t>,</w:t>
      </w:r>
    </w:p>
    <w:p w:rsidR="00AA2746" w:rsidRDefault="00AA2746" w:rsidP="00AA2746"/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Zero_EX</w:t>
      </w:r>
      <w:proofErr w:type="spellEnd"/>
      <w:r>
        <w:t xml:space="preserve">, 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ALU_Result_EX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 Read_Data_2_EX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4:0]   </w:t>
      </w:r>
      <w:proofErr w:type="spellStart"/>
      <w:r>
        <w:t>Write_Register_EX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</w:r>
      <w:r>
        <w:tab/>
        <w:t xml:space="preserve">  </w:t>
      </w:r>
    </w:p>
    <w:p w:rsidR="00AA2746" w:rsidRDefault="00AA2746" w:rsidP="00AA2746">
      <w:r>
        <w:tab/>
      </w:r>
      <w:r>
        <w:tab/>
      </w:r>
      <w:r>
        <w:tab/>
      </w:r>
      <w:r>
        <w:tab/>
        <w:t xml:space="preserve">  </w:t>
      </w:r>
      <w:proofErr w:type="gramStart"/>
      <w:r>
        <w:t>input</w:t>
      </w:r>
      <w:proofErr w:type="gramEnd"/>
      <w:r>
        <w:t xml:space="preserve"> [31:0]</w:t>
      </w:r>
      <w:r>
        <w:tab/>
      </w:r>
      <w:r>
        <w:tab/>
      </w:r>
      <w:proofErr w:type="spellStart"/>
      <w:r>
        <w:t>Instruction_EX</w:t>
      </w:r>
      <w:proofErr w:type="spellEnd"/>
      <w:r>
        <w:t>,</w:t>
      </w:r>
    </w:p>
    <w:p w:rsidR="00AA2746" w:rsidRDefault="00AA2746" w:rsidP="00AA2746"/>
    <w:p w:rsidR="00AA2746" w:rsidRDefault="00AA2746" w:rsidP="00AA2746">
      <w:r>
        <w:tab/>
      </w:r>
      <w:r>
        <w:tab/>
      </w:r>
      <w:r>
        <w:tab/>
      </w:r>
      <w:r>
        <w:tab/>
        <w:t xml:space="preserve">  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RegWrite_MEM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MemtoReg_MEM</w:t>
      </w:r>
      <w:proofErr w:type="spellEnd"/>
      <w:r>
        <w:t>,</w:t>
      </w:r>
    </w:p>
    <w:p w:rsidR="00AA2746" w:rsidRDefault="00AA2746" w:rsidP="00AA2746">
      <w:r>
        <w:tab/>
      </w:r>
      <w:r>
        <w:tab/>
        <w:t xml:space="preserve">  </w:t>
      </w:r>
    </w:p>
    <w:p w:rsidR="00AA2746" w:rsidRDefault="00AA2746" w:rsidP="00AA2746">
      <w:r>
        <w:lastRenderedPageBreak/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Branch_MEM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MemRead_MEM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MemWrite_MEM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 </w:t>
      </w:r>
      <w:proofErr w:type="spellStart"/>
      <w:r>
        <w:t>Zero_MEM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</w:t>
      </w:r>
      <w:proofErr w:type="spellStart"/>
      <w:r>
        <w:t>ALU_Result_MEM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</w:t>
      </w:r>
      <w:proofErr w:type="spellStart"/>
      <w:r>
        <w:t>Write_Data_MEM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4:0]  </w:t>
      </w:r>
      <w:proofErr w:type="spellStart"/>
      <w:r>
        <w:t>Write_Register_MEM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</w:r>
      <w:r>
        <w:tab/>
        <w:t xml:space="preserve">  </w:t>
      </w:r>
    </w:p>
    <w:p w:rsidR="00AA2746" w:rsidRDefault="00AA2746" w:rsidP="00AA2746">
      <w:r>
        <w:tab/>
      </w:r>
      <w:r>
        <w:tab/>
      </w:r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</w:t>
      </w:r>
      <w:r>
        <w:tab/>
      </w:r>
      <w:r>
        <w:tab/>
      </w:r>
      <w:proofErr w:type="spellStart"/>
      <w:r>
        <w:t>Instruction_MEM</w:t>
      </w:r>
      <w:proofErr w:type="spellEnd"/>
      <w:r>
        <w:t>,</w:t>
      </w:r>
    </w:p>
    <w:p w:rsidR="00AA2746" w:rsidRDefault="00AA2746" w:rsidP="00AA2746">
      <w:r>
        <w:tab/>
      </w:r>
      <w:r>
        <w:tab/>
      </w:r>
      <w:r>
        <w:tab/>
      </w:r>
      <w:r>
        <w:tab/>
        <w:t xml:space="preserve">  </w:t>
      </w:r>
    </w:p>
    <w:p w:rsidR="00AA2746" w:rsidRDefault="00AA2746" w:rsidP="00AA2746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Clk</w:t>
      </w:r>
      <w:proofErr w:type="spellEnd"/>
    </w:p>
    <w:p w:rsidR="00AA2746" w:rsidRDefault="00AA2746" w:rsidP="00AA2746">
      <w:r>
        <w:tab/>
      </w:r>
      <w:r>
        <w:tab/>
      </w:r>
      <w:r>
        <w:tab/>
        <w:t xml:space="preserve">     );</w:t>
      </w:r>
    </w:p>
    <w:p w:rsidR="00AA2746" w:rsidRDefault="00AA2746" w:rsidP="00AA2746">
      <w:r>
        <w:tab/>
      </w:r>
    </w:p>
    <w:p w:rsidR="00AA2746" w:rsidRDefault="00AA2746" w:rsidP="00AA2746">
      <w:r>
        <w:tab/>
      </w:r>
      <w:proofErr w:type="gramStart"/>
      <w:r>
        <w:t>always</w:t>
      </w:r>
      <w:proofErr w:type="gramEnd"/>
      <w:r>
        <w:t>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>) begin</w:t>
      </w:r>
    </w:p>
    <w:p w:rsidR="00AA2746" w:rsidRDefault="00AA2746" w:rsidP="00AA2746">
      <w:r>
        <w:tab/>
      </w:r>
      <w:r>
        <w:tab/>
      </w:r>
      <w:proofErr w:type="spellStart"/>
      <w:r>
        <w:t>RegWrite_MEM</w:t>
      </w:r>
      <w:proofErr w:type="spellEnd"/>
      <w:r>
        <w:tab/>
      </w:r>
      <w:r>
        <w:tab/>
        <w:t xml:space="preserve">&lt;= </w:t>
      </w:r>
      <w:proofErr w:type="spellStart"/>
      <w:r>
        <w:t>RegWrite_EX</w:t>
      </w:r>
      <w:proofErr w:type="spellEnd"/>
      <w:r>
        <w:t>;</w:t>
      </w:r>
    </w:p>
    <w:p w:rsidR="00AA2746" w:rsidRDefault="00AA2746" w:rsidP="00AA2746">
      <w:r>
        <w:tab/>
      </w:r>
      <w:r>
        <w:tab/>
      </w:r>
      <w:proofErr w:type="spellStart"/>
      <w:r>
        <w:t>MemtoReg_MEM</w:t>
      </w:r>
      <w:proofErr w:type="spellEnd"/>
      <w:r>
        <w:tab/>
      </w:r>
      <w:r>
        <w:tab/>
        <w:t xml:space="preserve">&lt;= </w:t>
      </w:r>
      <w:proofErr w:type="spellStart"/>
      <w:r>
        <w:t>MemtoReg_EX</w:t>
      </w:r>
      <w:proofErr w:type="spellEnd"/>
      <w:r>
        <w:t>;</w:t>
      </w:r>
    </w:p>
    <w:p w:rsidR="00AA2746" w:rsidRDefault="00AA2746" w:rsidP="00AA2746">
      <w:r>
        <w:tab/>
      </w:r>
      <w:r>
        <w:tab/>
      </w:r>
    </w:p>
    <w:p w:rsidR="00AA2746" w:rsidRDefault="00AA2746" w:rsidP="00AA2746">
      <w:r>
        <w:tab/>
      </w:r>
      <w:r>
        <w:tab/>
      </w:r>
      <w:proofErr w:type="spellStart"/>
      <w:r>
        <w:t>Branch_MEM</w:t>
      </w:r>
      <w:proofErr w:type="spellEnd"/>
      <w:r>
        <w:tab/>
      </w:r>
      <w:r>
        <w:tab/>
      </w:r>
      <w:r>
        <w:tab/>
        <w:t xml:space="preserve">&lt;= </w:t>
      </w:r>
      <w:proofErr w:type="spellStart"/>
      <w:r>
        <w:t>Branch_EX</w:t>
      </w:r>
      <w:proofErr w:type="spellEnd"/>
      <w:r>
        <w:t>;</w:t>
      </w:r>
    </w:p>
    <w:p w:rsidR="00AA2746" w:rsidRDefault="00AA2746" w:rsidP="00AA2746">
      <w:r>
        <w:tab/>
      </w:r>
      <w:r>
        <w:tab/>
      </w:r>
      <w:proofErr w:type="spellStart"/>
      <w:r>
        <w:t>MemRead_MEM</w:t>
      </w:r>
      <w:proofErr w:type="spellEnd"/>
      <w:r>
        <w:tab/>
      </w:r>
      <w:r>
        <w:tab/>
      </w:r>
      <w:r>
        <w:tab/>
        <w:t xml:space="preserve">&lt;= </w:t>
      </w:r>
      <w:proofErr w:type="spellStart"/>
      <w:r>
        <w:t>MemRead_EX</w:t>
      </w:r>
      <w:proofErr w:type="spellEnd"/>
      <w:r>
        <w:t>;</w:t>
      </w:r>
    </w:p>
    <w:p w:rsidR="00AA2746" w:rsidRDefault="00AA2746" w:rsidP="00AA2746">
      <w:r>
        <w:tab/>
      </w:r>
      <w:r>
        <w:tab/>
      </w:r>
      <w:proofErr w:type="spellStart"/>
      <w:r>
        <w:t>MemWrite_MEM</w:t>
      </w:r>
      <w:proofErr w:type="spellEnd"/>
      <w:r>
        <w:tab/>
      </w:r>
      <w:r>
        <w:tab/>
        <w:t xml:space="preserve">&lt;= </w:t>
      </w:r>
      <w:proofErr w:type="spellStart"/>
      <w:r>
        <w:t>MemWrite_EX</w:t>
      </w:r>
      <w:proofErr w:type="spellEnd"/>
      <w:r>
        <w:t>;</w:t>
      </w:r>
    </w:p>
    <w:p w:rsidR="00AA2746" w:rsidRDefault="00AA2746" w:rsidP="00AA2746">
      <w:r>
        <w:tab/>
      </w:r>
      <w:r>
        <w:tab/>
      </w:r>
    </w:p>
    <w:p w:rsidR="00AA2746" w:rsidRDefault="00AA2746" w:rsidP="00AA2746">
      <w:r>
        <w:tab/>
      </w:r>
      <w:r>
        <w:tab/>
      </w:r>
      <w:proofErr w:type="spellStart"/>
      <w:r>
        <w:t>Zero_MEM</w:t>
      </w:r>
      <w:proofErr w:type="spellEnd"/>
      <w:r>
        <w:tab/>
      </w:r>
      <w:r>
        <w:tab/>
      </w:r>
      <w:r>
        <w:tab/>
      </w:r>
      <w:r>
        <w:tab/>
        <w:t xml:space="preserve">&lt;= </w:t>
      </w:r>
      <w:proofErr w:type="spellStart"/>
      <w:r>
        <w:t>Zero_EX</w:t>
      </w:r>
      <w:proofErr w:type="spellEnd"/>
      <w:r>
        <w:t>;</w:t>
      </w:r>
    </w:p>
    <w:p w:rsidR="00AA2746" w:rsidRDefault="00AA2746" w:rsidP="00AA2746">
      <w:r>
        <w:tab/>
      </w:r>
      <w:r>
        <w:tab/>
      </w:r>
      <w:proofErr w:type="spellStart"/>
      <w:r>
        <w:t>ALU_Result_MEM</w:t>
      </w:r>
      <w:proofErr w:type="spellEnd"/>
      <w:r>
        <w:tab/>
      </w:r>
      <w:r>
        <w:tab/>
        <w:t xml:space="preserve">&lt;= </w:t>
      </w:r>
      <w:proofErr w:type="spellStart"/>
      <w:r>
        <w:t>ALU_Result_EX</w:t>
      </w:r>
      <w:proofErr w:type="spellEnd"/>
      <w:r>
        <w:t>;</w:t>
      </w:r>
    </w:p>
    <w:p w:rsidR="00AA2746" w:rsidRDefault="00AA2746" w:rsidP="00AA2746">
      <w:r>
        <w:tab/>
      </w:r>
      <w:r>
        <w:tab/>
      </w:r>
      <w:proofErr w:type="spellStart"/>
      <w:r>
        <w:t>Write_Data_MEM</w:t>
      </w:r>
      <w:proofErr w:type="spellEnd"/>
      <w:r>
        <w:tab/>
      </w:r>
      <w:r>
        <w:tab/>
        <w:t>&lt;= Read_Data_2_EX;</w:t>
      </w:r>
    </w:p>
    <w:p w:rsidR="00AA2746" w:rsidRDefault="00AA2746" w:rsidP="00AA2746">
      <w:r>
        <w:tab/>
      </w:r>
      <w:r>
        <w:tab/>
      </w:r>
      <w:proofErr w:type="spellStart"/>
      <w:r>
        <w:t>Write_Register_MEM</w:t>
      </w:r>
      <w:proofErr w:type="spellEnd"/>
      <w:r>
        <w:t xml:space="preserve">&lt;= </w:t>
      </w:r>
      <w:proofErr w:type="spellStart"/>
      <w:r>
        <w:t>Write_Register_EX</w:t>
      </w:r>
      <w:proofErr w:type="spellEnd"/>
      <w:r>
        <w:t>;</w:t>
      </w:r>
    </w:p>
    <w:p w:rsidR="00AA2746" w:rsidRDefault="00AA2746" w:rsidP="00AA2746">
      <w:r>
        <w:tab/>
      </w:r>
      <w:r>
        <w:tab/>
      </w:r>
    </w:p>
    <w:p w:rsidR="00AA2746" w:rsidRDefault="00AA2746" w:rsidP="00AA2746">
      <w:r>
        <w:tab/>
      </w:r>
      <w:r>
        <w:tab/>
      </w:r>
      <w:proofErr w:type="spellStart"/>
      <w:r>
        <w:t>Instruction_MEM</w:t>
      </w:r>
      <w:proofErr w:type="spellEnd"/>
      <w:r>
        <w:t xml:space="preserve"> </w:t>
      </w:r>
      <w:r>
        <w:tab/>
        <w:t xml:space="preserve">&lt;= </w:t>
      </w:r>
      <w:proofErr w:type="spellStart"/>
      <w:r>
        <w:t>Instruction_</w:t>
      </w:r>
      <w:proofErr w:type="gramStart"/>
      <w:r>
        <w:t>EX</w:t>
      </w:r>
      <w:proofErr w:type="spellEnd"/>
      <w:r>
        <w:t>[</w:t>
      </w:r>
      <w:proofErr w:type="gramEnd"/>
      <w:r>
        <w:t>31:0];</w:t>
      </w:r>
    </w:p>
    <w:p w:rsidR="00AA2746" w:rsidRDefault="00AA2746" w:rsidP="00AA2746">
      <w:r>
        <w:tab/>
      </w:r>
      <w:proofErr w:type="gramStart"/>
      <w:r>
        <w:t>end</w:t>
      </w:r>
      <w:proofErr w:type="gramEnd"/>
      <w:r>
        <w:t xml:space="preserve"> //always</w:t>
      </w:r>
    </w:p>
    <w:p w:rsidR="00AA2746" w:rsidRDefault="00AA2746" w:rsidP="00AA2746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EX_MEM_Pipeline_Stage</w:t>
      </w:r>
      <w:proofErr w:type="spellEnd"/>
    </w:p>
    <w:p w:rsidR="00AA2746" w:rsidRDefault="00AA2746">
      <w:r>
        <w:br w:type="page"/>
      </w:r>
    </w:p>
    <w:p w:rsidR="002B315A" w:rsidRDefault="007E76A3" w:rsidP="003C4D90">
      <w:pPr>
        <w:pStyle w:val="Heading3"/>
      </w:pPr>
      <w:r>
        <w:rPr>
          <w:noProof/>
          <w:lang w:eastAsia="en-AU"/>
        </w:rPr>
        <w:lastRenderedPageBreak/>
        <w:drawing>
          <wp:anchor distT="0" distB="0" distL="114300" distR="114300" simplePos="0" relativeHeight="251666432" behindDoc="0" locked="0" layoutInCell="1" allowOverlap="1" wp14:anchorId="5BCE48FF" wp14:editId="13D33E79">
            <wp:simplePos x="0" y="0"/>
            <wp:positionH relativeFrom="page">
              <wp:align>left</wp:align>
            </wp:positionH>
            <wp:positionV relativeFrom="paragraph">
              <wp:posOffset>266700</wp:posOffset>
            </wp:positionV>
            <wp:extent cx="7501890" cy="1057275"/>
            <wp:effectExtent l="0" t="0" r="3810" b="0"/>
            <wp:wrapSquare wrapText="bothSides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21080" cy="105991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F60A0">
        <w:t>Memory Stage</w:t>
      </w:r>
    </w:p>
    <w:p w:rsidR="008F60A0" w:rsidRDefault="008F60A0" w:rsidP="008F60A0"/>
    <w:p w:rsidR="008F60A0" w:rsidRDefault="008F60A0" w:rsidP="008F60A0">
      <w:r>
        <w:rPr>
          <w:noProof/>
          <w:lang w:eastAsia="en-AU"/>
        </w:rPr>
        <w:drawing>
          <wp:inline distT="0" distB="0" distL="0" distR="0" wp14:anchorId="04E2785A" wp14:editId="02E676F3">
            <wp:extent cx="3312315" cy="1019175"/>
            <wp:effectExtent l="0" t="0" r="254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27851" cy="105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361" w:rsidRDefault="00B14361" w:rsidP="007E76A3">
      <w:pPr>
        <w:pStyle w:val="ListParagraph"/>
        <w:numPr>
          <w:ilvl w:val="0"/>
          <w:numId w:val="20"/>
        </w:numPr>
      </w:pPr>
      <w:r>
        <w:t xml:space="preserve">// when </w:t>
      </w:r>
      <w:proofErr w:type="spellStart"/>
      <w:r>
        <w:t>Forward_Mem_to_Mem</w:t>
      </w:r>
      <w:proofErr w:type="spellEnd"/>
      <w:r>
        <w:t xml:space="preserve"> is high, </w:t>
      </w:r>
      <w:proofErr w:type="spellStart"/>
      <w:r>
        <w:t>Write_Data_MEM</w:t>
      </w:r>
      <w:proofErr w:type="spellEnd"/>
      <w:r>
        <w:t xml:space="preserve"> is forwarded to </w:t>
      </w:r>
      <w:proofErr w:type="spellStart"/>
      <w:r>
        <w:t>Write_Data_MUX_MEM</w:t>
      </w:r>
      <w:proofErr w:type="spellEnd"/>
      <w:r>
        <w:t>.</w:t>
      </w:r>
    </w:p>
    <w:p w:rsidR="00A125BB" w:rsidRDefault="00A125BB" w:rsidP="007E76A3">
      <w:pPr>
        <w:pStyle w:val="ListParagraph"/>
        <w:numPr>
          <w:ilvl w:val="0"/>
          <w:numId w:val="20"/>
        </w:numPr>
      </w:pPr>
      <w:r>
        <w:t xml:space="preserve">// </w:t>
      </w:r>
      <w:proofErr w:type="gramStart"/>
      <w:r>
        <w:t>This</w:t>
      </w:r>
      <w:proofErr w:type="gramEnd"/>
      <w:r>
        <w:t xml:space="preserve"> deals with hazard when </w:t>
      </w:r>
      <w:proofErr w:type="spellStart"/>
      <w:r>
        <w:t>lw</w:t>
      </w:r>
      <w:proofErr w:type="spellEnd"/>
      <w:r>
        <w:t xml:space="preserve">, </w:t>
      </w:r>
      <w:proofErr w:type="spellStart"/>
      <w:r>
        <w:t>sw</w:t>
      </w:r>
      <w:proofErr w:type="spellEnd"/>
      <w:r>
        <w:t xml:space="preserve"> to same location.</w:t>
      </w:r>
    </w:p>
    <w:p w:rsidR="00B14361" w:rsidRDefault="00B14361" w:rsidP="007E76A3">
      <w:pPr>
        <w:pStyle w:val="ListParagraph"/>
        <w:numPr>
          <w:ilvl w:val="0"/>
          <w:numId w:val="20"/>
        </w:numPr>
      </w:pPr>
      <w:r>
        <w:t xml:space="preserve">// selection signal </w:t>
      </w:r>
      <w:proofErr w:type="spellStart"/>
      <w:r>
        <w:t>Forward_Mem_to_Mem</w:t>
      </w:r>
      <w:proofErr w:type="spellEnd"/>
      <w:r>
        <w:t xml:space="preserve"> is from Hazard handling unit</w:t>
      </w:r>
    </w:p>
    <w:p w:rsidR="00B14361" w:rsidRDefault="00B14361" w:rsidP="00B14361"/>
    <w:p w:rsidR="00B14361" w:rsidRDefault="00B14361" w:rsidP="00B14361">
      <w:proofErr w:type="gramStart"/>
      <w:r>
        <w:t>module</w:t>
      </w:r>
      <w:proofErr w:type="gramEnd"/>
      <w:r>
        <w:t xml:space="preserve"> </w:t>
      </w:r>
      <w:proofErr w:type="spellStart"/>
      <w:r>
        <w:t>MEM_to_MEM_Forward</w:t>
      </w:r>
      <w:proofErr w:type="spellEnd"/>
      <w:r>
        <w:t>(</w:t>
      </w:r>
    </w:p>
    <w:p w:rsidR="00B14361" w:rsidRDefault="00B14361" w:rsidP="00B14361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input</w:t>
      </w:r>
      <w:proofErr w:type="gramEnd"/>
      <w:r>
        <w:t xml:space="preserve"> [31:0]</w:t>
      </w:r>
      <w:r>
        <w:tab/>
        <w:t xml:space="preserve">   </w:t>
      </w:r>
      <w:proofErr w:type="spellStart"/>
      <w:r>
        <w:t>Write_Data_MEM</w:t>
      </w:r>
      <w:proofErr w:type="spellEnd"/>
      <w:r>
        <w:t>,</w:t>
      </w:r>
    </w:p>
    <w:p w:rsidR="00B14361" w:rsidRDefault="00B14361" w:rsidP="00B14361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input</w:t>
      </w:r>
      <w:proofErr w:type="gramEnd"/>
      <w:r>
        <w:t xml:space="preserve"> [31:0]</w:t>
      </w:r>
      <w:r>
        <w:tab/>
      </w:r>
      <w:r>
        <w:tab/>
      </w:r>
      <w:proofErr w:type="spellStart"/>
      <w:r>
        <w:t>Read_Data_WB</w:t>
      </w:r>
      <w:proofErr w:type="spellEnd"/>
      <w:r>
        <w:t>,</w:t>
      </w:r>
    </w:p>
    <w:p w:rsidR="00B14361" w:rsidRDefault="00B14361" w:rsidP="00B14361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B14361" w:rsidRDefault="00B14361" w:rsidP="00B14361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input</w:t>
      </w:r>
      <w:proofErr w:type="gramEnd"/>
      <w:r>
        <w:t xml:space="preserve"> </w:t>
      </w:r>
      <w:r>
        <w:tab/>
      </w:r>
      <w:r>
        <w:tab/>
      </w:r>
      <w:r>
        <w:tab/>
      </w:r>
      <w:r>
        <w:tab/>
      </w:r>
      <w:proofErr w:type="spellStart"/>
      <w:r>
        <w:t>Forward_Mem_to_Mem</w:t>
      </w:r>
      <w:proofErr w:type="spellEnd"/>
      <w:r>
        <w:t>,</w:t>
      </w:r>
    </w:p>
    <w:p w:rsidR="00B14361" w:rsidRDefault="00B14361" w:rsidP="00B14361"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B14361" w:rsidRDefault="00B14361" w:rsidP="00B14361"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</w:t>
      </w:r>
      <w:r>
        <w:tab/>
      </w:r>
      <w:proofErr w:type="spellStart"/>
      <w:r>
        <w:t>Write_Data_MUX_MEM</w:t>
      </w:r>
      <w:proofErr w:type="spellEnd"/>
    </w:p>
    <w:p w:rsidR="00B14361" w:rsidRDefault="00B14361" w:rsidP="00B14361">
      <w:r>
        <w:tab/>
      </w:r>
      <w:r>
        <w:tab/>
      </w:r>
      <w:r>
        <w:tab/>
        <w:t xml:space="preserve">     );</w:t>
      </w:r>
    </w:p>
    <w:p w:rsidR="00B14361" w:rsidRDefault="00B14361" w:rsidP="00B14361">
      <w:r>
        <w:t xml:space="preserve">   </w:t>
      </w:r>
    </w:p>
    <w:p w:rsidR="00B14361" w:rsidRDefault="00B14361" w:rsidP="00B14361">
      <w:r>
        <w:tab/>
      </w:r>
      <w:proofErr w:type="gramStart"/>
      <w:r>
        <w:t>initial</w:t>
      </w:r>
      <w:proofErr w:type="gramEnd"/>
      <w:r>
        <w:t xml:space="preserve"> </w:t>
      </w:r>
    </w:p>
    <w:p w:rsidR="00B14361" w:rsidRDefault="00B14361" w:rsidP="00B14361">
      <w:r>
        <w:tab/>
      </w:r>
      <w:proofErr w:type="gramStart"/>
      <w:r>
        <w:t>begin</w:t>
      </w:r>
      <w:proofErr w:type="gramEnd"/>
    </w:p>
    <w:p w:rsidR="00B14361" w:rsidRDefault="00B14361" w:rsidP="00B14361">
      <w:r>
        <w:tab/>
      </w:r>
      <w:r>
        <w:tab/>
      </w:r>
      <w:proofErr w:type="spellStart"/>
      <w:r>
        <w:t>Write_Data_MUX_MEM</w:t>
      </w:r>
      <w:proofErr w:type="spellEnd"/>
      <w:r>
        <w:t xml:space="preserve"> &lt;= 32'd0;</w:t>
      </w:r>
    </w:p>
    <w:p w:rsidR="00B14361" w:rsidRDefault="00B14361" w:rsidP="00B14361">
      <w:r>
        <w:tab/>
      </w:r>
      <w:proofErr w:type="gramStart"/>
      <w:r>
        <w:t>end</w:t>
      </w:r>
      <w:proofErr w:type="gramEnd"/>
    </w:p>
    <w:p w:rsidR="00B14361" w:rsidRDefault="00B14361" w:rsidP="00B14361">
      <w:r>
        <w:tab/>
      </w:r>
    </w:p>
    <w:p w:rsidR="00B14361" w:rsidRDefault="00B14361" w:rsidP="00B14361">
      <w:r>
        <w:tab/>
      </w:r>
      <w:proofErr w:type="gramStart"/>
      <w:r>
        <w:t>parameter</w:t>
      </w:r>
      <w:proofErr w:type="gramEnd"/>
      <w:r>
        <w:tab/>
        <w:t>First</w:t>
      </w:r>
      <w:r>
        <w:tab/>
      </w:r>
      <w:r>
        <w:tab/>
        <w:t>=</w:t>
      </w:r>
      <w:r>
        <w:tab/>
        <w:t>0,</w:t>
      </w:r>
    </w:p>
    <w:p w:rsidR="00B14361" w:rsidRDefault="00B14361" w:rsidP="00B14361">
      <w:r>
        <w:tab/>
      </w:r>
      <w:r>
        <w:tab/>
      </w:r>
      <w:r>
        <w:tab/>
      </w:r>
      <w:r>
        <w:tab/>
      </w:r>
      <w:r>
        <w:tab/>
        <w:t>Second</w:t>
      </w:r>
      <w:r>
        <w:tab/>
        <w:t>=</w:t>
      </w:r>
      <w:r>
        <w:tab/>
        <w:t>1;</w:t>
      </w:r>
    </w:p>
    <w:p w:rsidR="00B14361" w:rsidRDefault="00B14361" w:rsidP="00B14361">
      <w:r>
        <w:tab/>
      </w:r>
      <w:r>
        <w:tab/>
      </w:r>
      <w:r>
        <w:tab/>
      </w:r>
      <w:r>
        <w:tab/>
      </w:r>
      <w:r>
        <w:tab/>
      </w:r>
    </w:p>
    <w:p w:rsidR="00B14361" w:rsidRDefault="00B14361" w:rsidP="00B14361">
      <w:r>
        <w:lastRenderedPageBreak/>
        <w:t xml:space="preserve">   </w:t>
      </w:r>
      <w:proofErr w:type="gramStart"/>
      <w:r>
        <w:t>always</w:t>
      </w:r>
      <w:proofErr w:type="gramEnd"/>
      <w:r>
        <w:t>@(*) begin</w:t>
      </w:r>
    </w:p>
    <w:p w:rsidR="00B14361" w:rsidRDefault="00B14361" w:rsidP="00B14361">
      <w:r>
        <w:tab/>
      </w:r>
      <w:r>
        <w:tab/>
      </w:r>
      <w:proofErr w:type="gramStart"/>
      <w:r>
        <w:t>case(</w:t>
      </w:r>
      <w:proofErr w:type="spellStart"/>
      <w:proofErr w:type="gramEnd"/>
      <w:r>
        <w:t>Forward_Mem_to_Mem</w:t>
      </w:r>
      <w:proofErr w:type="spellEnd"/>
      <w:r>
        <w:t>)</w:t>
      </w:r>
    </w:p>
    <w:p w:rsidR="00B14361" w:rsidRDefault="00B14361" w:rsidP="00B14361">
      <w:r>
        <w:tab/>
      </w:r>
      <w:r>
        <w:tab/>
      </w:r>
      <w:r>
        <w:tab/>
      </w:r>
      <w:r>
        <w:tab/>
        <w:t xml:space="preserve">First: </w:t>
      </w:r>
      <w:r>
        <w:tab/>
      </w:r>
      <w:proofErr w:type="spellStart"/>
      <w:r>
        <w:t>Write_Data_MUX_MEM</w:t>
      </w:r>
      <w:proofErr w:type="spellEnd"/>
      <w:r>
        <w:t xml:space="preserve"> &lt;= </w:t>
      </w:r>
      <w:proofErr w:type="spellStart"/>
      <w:r>
        <w:t>Write_Data_MEM</w:t>
      </w:r>
      <w:proofErr w:type="spellEnd"/>
      <w:r>
        <w:t>;</w:t>
      </w:r>
    </w:p>
    <w:p w:rsidR="00B14361" w:rsidRDefault="00B14361" w:rsidP="00B14361">
      <w:r>
        <w:tab/>
      </w:r>
      <w:r>
        <w:tab/>
      </w:r>
      <w:r>
        <w:tab/>
      </w:r>
      <w:r>
        <w:tab/>
        <w:t xml:space="preserve">Second: </w:t>
      </w:r>
      <w:r>
        <w:tab/>
      </w:r>
      <w:proofErr w:type="spellStart"/>
      <w:r>
        <w:t>Write_Data_MUX_MEM</w:t>
      </w:r>
      <w:proofErr w:type="spellEnd"/>
      <w:r>
        <w:t xml:space="preserve"> &lt;= </w:t>
      </w:r>
      <w:proofErr w:type="spellStart"/>
      <w:r>
        <w:t>Read_Data_WB</w:t>
      </w:r>
      <w:proofErr w:type="spellEnd"/>
      <w:r>
        <w:t>;</w:t>
      </w:r>
    </w:p>
    <w:p w:rsidR="00B14361" w:rsidRDefault="00B14361" w:rsidP="00B14361">
      <w:r>
        <w:tab/>
      </w:r>
      <w:r>
        <w:tab/>
      </w:r>
      <w:r>
        <w:tab/>
      </w:r>
      <w:r>
        <w:tab/>
      </w:r>
      <w:proofErr w:type="gramStart"/>
      <w:r>
        <w:t>default</w:t>
      </w:r>
      <w:proofErr w:type="gramEnd"/>
      <w:r>
        <w:t xml:space="preserve">: </w:t>
      </w:r>
      <w:proofErr w:type="spellStart"/>
      <w:r>
        <w:t>Write_Data_MUX_MEM</w:t>
      </w:r>
      <w:proofErr w:type="spellEnd"/>
      <w:r>
        <w:t xml:space="preserve"> &lt;= </w:t>
      </w:r>
      <w:proofErr w:type="spellStart"/>
      <w:r>
        <w:t>Write_Data_MEM</w:t>
      </w:r>
      <w:proofErr w:type="spellEnd"/>
      <w:r>
        <w:t>;</w:t>
      </w:r>
    </w:p>
    <w:p w:rsidR="00B14361" w:rsidRDefault="00B14361" w:rsidP="00B14361">
      <w:r>
        <w:tab/>
      </w:r>
      <w:r>
        <w:tab/>
      </w:r>
      <w:proofErr w:type="spellStart"/>
      <w:proofErr w:type="gramStart"/>
      <w:r>
        <w:t>endcase</w:t>
      </w:r>
      <w:proofErr w:type="spellEnd"/>
      <w:proofErr w:type="gramEnd"/>
    </w:p>
    <w:p w:rsidR="00B14361" w:rsidRDefault="00B14361" w:rsidP="00B14361">
      <w:r>
        <w:tab/>
      </w:r>
      <w:r>
        <w:tab/>
      </w:r>
      <w:r>
        <w:tab/>
      </w:r>
    </w:p>
    <w:p w:rsidR="00B14361" w:rsidRDefault="00B14361" w:rsidP="00B14361">
      <w:r>
        <w:tab/>
      </w:r>
      <w:proofErr w:type="gramStart"/>
      <w:r>
        <w:t>end</w:t>
      </w:r>
      <w:proofErr w:type="gramEnd"/>
      <w:r>
        <w:t xml:space="preserve"> //always</w:t>
      </w:r>
    </w:p>
    <w:p w:rsidR="00B14361" w:rsidRDefault="00B14361" w:rsidP="00B14361"/>
    <w:p w:rsidR="00B14361" w:rsidRDefault="00B14361" w:rsidP="00B14361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MEM_to_MEM_Forward</w:t>
      </w:r>
      <w:proofErr w:type="spellEnd"/>
    </w:p>
    <w:p w:rsidR="00B14361" w:rsidRDefault="00B14361" w:rsidP="00B14361"/>
    <w:p w:rsidR="008F60A0" w:rsidRDefault="00C7383D" w:rsidP="00C7383D">
      <w:r>
        <w:rPr>
          <w:noProof/>
          <w:lang w:eastAsia="en-AU"/>
        </w:rPr>
        <w:drawing>
          <wp:inline distT="0" distB="0" distL="0" distR="0" wp14:anchorId="659C4468" wp14:editId="69F9EC57">
            <wp:extent cx="3530669" cy="168592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33129" cy="168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83D" w:rsidRDefault="00C7383D" w:rsidP="007E76A3">
      <w:pPr>
        <w:pStyle w:val="ListParagraph"/>
        <w:numPr>
          <w:ilvl w:val="0"/>
          <w:numId w:val="21"/>
        </w:numPr>
      </w:pPr>
      <w:r>
        <w:t xml:space="preserve">// Main </w:t>
      </w:r>
      <w:proofErr w:type="spellStart"/>
      <w:r>
        <w:t>data_Memory</w:t>
      </w:r>
      <w:proofErr w:type="spellEnd"/>
    </w:p>
    <w:p w:rsidR="00C7383D" w:rsidRDefault="00C7383D" w:rsidP="007E76A3">
      <w:pPr>
        <w:pStyle w:val="ListParagraph"/>
        <w:numPr>
          <w:ilvl w:val="0"/>
          <w:numId w:val="21"/>
        </w:numPr>
      </w:pPr>
      <w:r>
        <w:t>// 32 bit width, 512 bit depth</w:t>
      </w:r>
    </w:p>
    <w:p w:rsidR="001B0EC7" w:rsidRDefault="001B0EC7" w:rsidP="007E76A3">
      <w:pPr>
        <w:pStyle w:val="ListParagraph"/>
        <w:numPr>
          <w:ilvl w:val="0"/>
          <w:numId w:val="21"/>
        </w:numPr>
      </w:pPr>
      <w:r>
        <w:t>// location 0 is always 0.</w:t>
      </w:r>
    </w:p>
    <w:p w:rsidR="00583CB0" w:rsidRDefault="00583CB0" w:rsidP="007E76A3">
      <w:pPr>
        <w:pStyle w:val="ListParagraph"/>
        <w:numPr>
          <w:ilvl w:val="0"/>
          <w:numId w:val="21"/>
        </w:numPr>
      </w:pPr>
      <w:r>
        <w:t>// invalid location get reading of 0.</w:t>
      </w:r>
    </w:p>
    <w:p w:rsidR="00C7383D" w:rsidRDefault="00C7383D" w:rsidP="00C7383D"/>
    <w:p w:rsidR="00C7383D" w:rsidRDefault="00C7383D" w:rsidP="00C7383D">
      <w:proofErr w:type="gramStart"/>
      <w:r>
        <w:t>module</w:t>
      </w:r>
      <w:proofErr w:type="gramEnd"/>
      <w:r>
        <w:t xml:space="preserve"> </w:t>
      </w:r>
      <w:proofErr w:type="spellStart"/>
      <w:r>
        <w:t>MEM_Data_Memory</w:t>
      </w:r>
      <w:proofErr w:type="spellEnd"/>
      <w:r>
        <w:t>(</w:t>
      </w:r>
    </w:p>
    <w:p w:rsidR="00C7383D" w:rsidRDefault="00C7383D" w:rsidP="00C7383D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ALU_Result_MEM</w:t>
      </w:r>
      <w:proofErr w:type="spellEnd"/>
      <w:r>
        <w:t>,</w:t>
      </w:r>
    </w:p>
    <w:p w:rsidR="00C7383D" w:rsidRDefault="00C7383D" w:rsidP="00C7383D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Write_Data_MEM</w:t>
      </w:r>
      <w:proofErr w:type="spellEnd"/>
      <w:r>
        <w:t>,</w:t>
      </w:r>
    </w:p>
    <w:p w:rsidR="00C7383D" w:rsidRDefault="00C7383D" w:rsidP="00C7383D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[31:0] </w:t>
      </w:r>
      <w:proofErr w:type="spellStart"/>
      <w:r>
        <w:t>Read_Data_MEM</w:t>
      </w:r>
      <w:proofErr w:type="spellEnd"/>
      <w:r>
        <w:t>,</w:t>
      </w:r>
    </w:p>
    <w:p w:rsidR="00C7383D" w:rsidRDefault="00C7383D" w:rsidP="00C7383D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MemRead_MEM</w:t>
      </w:r>
      <w:proofErr w:type="spellEnd"/>
      <w:r>
        <w:t>,</w:t>
      </w:r>
    </w:p>
    <w:p w:rsidR="00C7383D" w:rsidRDefault="00C7383D" w:rsidP="00C7383D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MemWrite_MEM</w:t>
      </w:r>
      <w:proofErr w:type="spellEnd"/>
      <w:r>
        <w:t>,</w:t>
      </w:r>
    </w:p>
    <w:p w:rsidR="00C7383D" w:rsidRDefault="00C7383D" w:rsidP="00C7383D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proofErr w:type="spellStart"/>
      <w:r>
        <w:t>Clk</w:t>
      </w:r>
      <w:proofErr w:type="spellEnd"/>
    </w:p>
    <w:p w:rsidR="00C7383D" w:rsidRDefault="00C7383D" w:rsidP="00C7383D">
      <w:r>
        <w:tab/>
      </w:r>
      <w:r>
        <w:tab/>
      </w:r>
      <w:r>
        <w:tab/>
        <w:t xml:space="preserve">     );</w:t>
      </w:r>
    </w:p>
    <w:p w:rsidR="00C7383D" w:rsidRDefault="00C7383D" w:rsidP="00C7383D">
      <w:r>
        <w:tab/>
      </w:r>
    </w:p>
    <w:p w:rsidR="00C7383D" w:rsidRDefault="00C7383D" w:rsidP="00C7383D">
      <w:r>
        <w:tab/>
      </w:r>
      <w:proofErr w:type="spellStart"/>
      <w:proofErr w:type="gramStart"/>
      <w:r>
        <w:t>reg</w:t>
      </w:r>
      <w:proofErr w:type="spellEnd"/>
      <w:proofErr w:type="gramEnd"/>
      <w:r>
        <w:t xml:space="preserve"> [31:0]</w:t>
      </w:r>
      <w:proofErr w:type="spellStart"/>
      <w:r>
        <w:t>Data_Memory</w:t>
      </w:r>
      <w:proofErr w:type="spellEnd"/>
      <w:r>
        <w:t>[0:1023];</w:t>
      </w:r>
    </w:p>
    <w:p w:rsidR="00C7383D" w:rsidRDefault="00C7383D" w:rsidP="00C7383D">
      <w:r>
        <w:lastRenderedPageBreak/>
        <w:tab/>
      </w:r>
      <w:proofErr w:type="gramStart"/>
      <w:r>
        <w:t>initial</w:t>
      </w:r>
      <w:proofErr w:type="gramEnd"/>
      <w:r>
        <w:t xml:space="preserve"> begin</w:t>
      </w:r>
    </w:p>
    <w:p w:rsidR="00C7383D" w:rsidRDefault="00C7383D" w:rsidP="00C7383D">
      <w:r>
        <w:tab/>
      </w:r>
      <w:r>
        <w:tab/>
        <w:t>$</w:t>
      </w:r>
      <w:proofErr w:type="spellStart"/>
      <w:proofErr w:type="gramStart"/>
      <w:r>
        <w:t>readmemh</w:t>
      </w:r>
      <w:proofErr w:type="spellEnd"/>
      <w:r>
        <w:t>(</w:t>
      </w:r>
      <w:proofErr w:type="gramEnd"/>
      <w:r>
        <w:t>"</w:t>
      </w:r>
      <w:proofErr w:type="spellStart"/>
      <w:r>
        <w:t>data_memory.list</w:t>
      </w:r>
      <w:proofErr w:type="spellEnd"/>
      <w:r>
        <w:t xml:space="preserve">", </w:t>
      </w:r>
      <w:proofErr w:type="spellStart"/>
      <w:r>
        <w:t>Data_Memory</w:t>
      </w:r>
      <w:proofErr w:type="spellEnd"/>
      <w:r>
        <w:t>);</w:t>
      </w:r>
    </w:p>
    <w:p w:rsidR="00C7383D" w:rsidRDefault="00C7383D" w:rsidP="00C7383D">
      <w:r>
        <w:tab/>
      </w:r>
      <w:proofErr w:type="gramStart"/>
      <w:r>
        <w:t>end</w:t>
      </w:r>
      <w:proofErr w:type="gramEnd"/>
    </w:p>
    <w:p w:rsidR="00C7383D" w:rsidRDefault="00C7383D" w:rsidP="00C7383D">
      <w:r>
        <w:tab/>
      </w:r>
    </w:p>
    <w:p w:rsidR="00C7383D" w:rsidRDefault="00C7383D" w:rsidP="00C7383D">
      <w:proofErr w:type="gramStart"/>
      <w:r>
        <w:t>assign</w:t>
      </w:r>
      <w:proofErr w:type="gramEnd"/>
      <w:r>
        <w:t xml:space="preserve"> </w:t>
      </w:r>
      <w:proofErr w:type="spellStart"/>
      <w:r>
        <w:t>Read_Data_MEM</w:t>
      </w:r>
      <w:proofErr w:type="spellEnd"/>
      <w:r>
        <w:t xml:space="preserve"> = </w:t>
      </w:r>
      <w:proofErr w:type="spellStart"/>
      <w:r>
        <w:t>MemRead_MEM</w:t>
      </w:r>
      <w:proofErr w:type="spellEnd"/>
      <w:r>
        <w:t xml:space="preserve"> ? </w:t>
      </w:r>
      <w:proofErr w:type="gramStart"/>
      <w:r>
        <w:t>( (</w:t>
      </w:r>
      <w:proofErr w:type="spellStart"/>
      <w:proofErr w:type="gramEnd"/>
      <w:r>
        <w:t>ALU_Result_MEM</w:t>
      </w:r>
      <w:proofErr w:type="spellEnd"/>
      <w:r>
        <w:t xml:space="preserve"> == 0 || </w:t>
      </w:r>
      <w:proofErr w:type="spellStart"/>
      <w:r>
        <w:t>ALU_Result_MEM</w:t>
      </w:r>
      <w:proofErr w:type="spellEnd"/>
      <w:r>
        <w:t xml:space="preserve"> &gt; 32'd1023) ? 32'd0 : </w:t>
      </w:r>
      <w:proofErr w:type="spellStart"/>
      <w:r>
        <w:t>Data_Memory</w:t>
      </w:r>
      <w:proofErr w:type="spellEnd"/>
      <w:r>
        <w:t>[</w:t>
      </w:r>
      <w:proofErr w:type="spellStart"/>
      <w:r>
        <w:t>ALU_Result_MEM</w:t>
      </w:r>
      <w:proofErr w:type="spellEnd"/>
      <w:r>
        <w:t xml:space="preserve">]) : </w:t>
      </w:r>
      <w:proofErr w:type="spellStart"/>
      <w:r>
        <w:t>Read_Data_MEM</w:t>
      </w:r>
      <w:proofErr w:type="spellEnd"/>
      <w:r>
        <w:t>;</w:t>
      </w:r>
    </w:p>
    <w:p w:rsidR="00C7383D" w:rsidRDefault="00C7383D" w:rsidP="00C7383D"/>
    <w:p w:rsidR="00C7383D" w:rsidRDefault="00C7383D" w:rsidP="00C7383D">
      <w:r>
        <w:tab/>
      </w:r>
      <w:proofErr w:type="gramStart"/>
      <w:r>
        <w:t>always</w:t>
      </w:r>
      <w:proofErr w:type="gramEnd"/>
      <w:r>
        <w:t>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 xml:space="preserve">) </w:t>
      </w:r>
    </w:p>
    <w:p w:rsidR="00C7383D" w:rsidRDefault="00C7383D" w:rsidP="00C7383D">
      <w:r>
        <w:tab/>
      </w:r>
      <w:r>
        <w:tab/>
      </w:r>
      <w:proofErr w:type="gramStart"/>
      <w:r>
        <w:t>begin</w:t>
      </w:r>
      <w:proofErr w:type="gramEnd"/>
    </w:p>
    <w:p w:rsidR="00C7383D" w:rsidRDefault="00C7383D" w:rsidP="00C7383D">
      <w:r>
        <w:tab/>
      </w:r>
      <w:r>
        <w:tab/>
      </w:r>
      <w:r>
        <w:tab/>
      </w:r>
      <w:proofErr w:type="gramStart"/>
      <w:r>
        <w:t>if(</w:t>
      </w:r>
      <w:proofErr w:type="spellStart"/>
      <w:proofErr w:type="gramEnd"/>
      <w:r>
        <w:t>MemWrite_MEM</w:t>
      </w:r>
      <w:proofErr w:type="spellEnd"/>
      <w:r>
        <w:t>)</w:t>
      </w:r>
    </w:p>
    <w:p w:rsidR="00C7383D" w:rsidRDefault="00C7383D" w:rsidP="00C7383D">
      <w:r>
        <w:tab/>
      </w:r>
      <w:r>
        <w:tab/>
      </w:r>
      <w:r>
        <w:tab/>
      </w:r>
      <w:r>
        <w:tab/>
      </w:r>
      <w:proofErr w:type="gramStart"/>
      <w:r>
        <w:t>begin</w:t>
      </w:r>
      <w:proofErr w:type="gramEnd"/>
    </w:p>
    <w:p w:rsidR="00C7383D" w:rsidRDefault="00C7383D" w:rsidP="00C7383D">
      <w:r>
        <w:tab/>
      </w:r>
      <w:r>
        <w:tab/>
      </w:r>
      <w:r>
        <w:tab/>
      </w:r>
      <w:r>
        <w:tab/>
      </w:r>
      <w:r>
        <w:tab/>
      </w:r>
      <w:proofErr w:type="spellStart"/>
      <w:r>
        <w:t>Data_</w:t>
      </w:r>
      <w:proofErr w:type="gramStart"/>
      <w:r>
        <w:t>Memory</w:t>
      </w:r>
      <w:proofErr w:type="spellEnd"/>
      <w:r>
        <w:t>[</w:t>
      </w:r>
      <w:proofErr w:type="spellStart"/>
      <w:proofErr w:type="gramEnd"/>
      <w:r>
        <w:t>ALU_Result_MEM</w:t>
      </w:r>
      <w:proofErr w:type="spellEnd"/>
      <w:r>
        <w:t xml:space="preserve">] &lt;= </w:t>
      </w:r>
      <w:proofErr w:type="spellStart"/>
      <w:r>
        <w:t>Write_Data_MEM</w:t>
      </w:r>
      <w:proofErr w:type="spellEnd"/>
      <w:r>
        <w:t>;</w:t>
      </w:r>
    </w:p>
    <w:p w:rsidR="00C7383D" w:rsidRDefault="00C7383D" w:rsidP="00C7383D">
      <w:r>
        <w:tab/>
      </w:r>
      <w:r>
        <w:tab/>
      </w:r>
      <w:r>
        <w:tab/>
      </w:r>
      <w:r>
        <w:tab/>
      </w:r>
      <w:proofErr w:type="gramStart"/>
      <w:r>
        <w:t>end</w:t>
      </w:r>
      <w:proofErr w:type="gramEnd"/>
    </w:p>
    <w:p w:rsidR="00C7383D" w:rsidRDefault="00C7383D" w:rsidP="00C7383D">
      <w:r>
        <w:tab/>
      </w:r>
      <w:r>
        <w:tab/>
      </w:r>
      <w:proofErr w:type="gramStart"/>
      <w:r>
        <w:t>end</w:t>
      </w:r>
      <w:proofErr w:type="gramEnd"/>
    </w:p>
    <w:p w:rsidR="00C7383D" w:rsidRDefault="00C7383D" w:rsidP="00C7383D">
      <w:r>
        <w:tab/>
      </w:r>
    </w:p>
    <w:p w:rsidR="00C7383D" w:rsidRDefault="00C7383D" w:rsidP="00C7383D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MEM_Data_Memory</w:t>
      </w:r>
      <w:proofErr w:type="spellEnd"/>
    </w:p>
    <w:p w:rsidR="00C7383D" w:rsidRDefault="00C7383D" w:rsidP="00C7383D"/>
    <w:p w:rsidR="00C7383D" w:rsidRDefault="007242AA" w:rsidP="00C7383D">
      <w:r>
        <w:rPr>
          <w:noProof/>
          <w:lang w:eastAsia="en-AU"/>
        </w:rPr>
        <w:drawing>
          <wp:inline distT="0" distB="0" distL="0" distR="0" wp14:anchorId="0B688D7A" wp14:editId="66EF8701">
            <wp:extent cx="2895600" cy="16002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2AA" w:rsidRDefault="007242AA" w:rsidP="007E76A3">
      <w:pPr>
        <w:pStyle w:val="ListParagraph"/>
        <w:numPr>
          <w:ilvl w:val="0"/>
          <w:numId w:val="22"/>
        </w:numPr>
      </w:pPr>
      <w:r>
        <w:t>// memory stage to write back stage pipeline, passing data on positive edge of global clock</w:t>
      </w:r>
    </w:p>
    <w:p w:rsidR="007242AA" w:rsidRDefault="007242AA" w:rsidP="007242AA"/>
    <w:p w:rsidR="007242AA" w:rsidRDefault="007242AA" w:rsidP="007242AA">
      <w:proofErr w:type="gramStart"/>
      <w:r>
        <w:t>module</w:t>
      </w:r>
      <w:proofErr w:type="gramEnd"/>
      <w:r>
        <w:t xml:space="preserve"> </w:t>
      </w:r>
      <w:proofErr w:type="spellStart"/>
      <w:r>
        <w:t>MEM_WB_Pipeline_Stage</w:t>
      </w:r>
      <w:proofErr w:type="spellEnd"/>
      <w:r>
        <w:t>(</w:t>
      </w:r>
    </w:p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</w:t>
      </w:r>
      <w:proofErr w:type="spellStart"/>
      <w:r>
        <w:t>Clk</w:t>
      </w:r>
      <w:proofErr w:type="spellEnd"/>
      <w:r>
        <w:t>,</w:t>
      </w:r>
    </w:p>
    <w:p w:rsidR="007242AA" w:rsidRDefault="007242AA" w:rsidP="007242AA">
      <w:r>
        <w:tab/>
      </w:r>
      <w:r>
        <w:tab/>
      </w:r>
      <w:r>
        <w:tab/>
        <w:t xml:space="preserve">    </w:t>
      </w:r>
    </w:p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</w:t>
      </w:r>
      <w:proofErr w:type="spellStart"/>
      <w:r>
        <w:t>RegWrite_MEM</w:t>
      </w:r>
      <w:proofErr w:type="spellEnd"/>
      <w:r>
        <w:t>,</w:t>
      </w:r>
    </w:p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</w:t>
      </w:r>
      <w:proofErr w:type="spellStart"/>
      <w:r>
        <w:t>MemtoReg_MEM</w:t>
      </w:r>
      <w:proofErr w:type="spellEnd"/>
      <w:r>
        <w:t>,</w:t>
      </w:r>
    </w:p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</w:t>
      </w:r>
      <w:r>
        <w:tab/>
      </w:r>
      <w:proofErr w:type="spellStart"/>
      <w:r>
        <w:t>Read_Data_MEM</w:t>
      </w:r>
      <w:proofErr w:type="spellEnd"/>
      <w:r>
        <w:t xml:space="preserve">, </w:t>
      </w:r>
    </w:p>
    <w:p w:rsidR="007242AA" w:rsidRDefault="007242AA" w:rsidP="007242AA">
      <w:r>
        <w:lastRenderedPageBreak/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31:0] </w:t>
      </w:r>
      <w:proofErr w:type="spellStart"/>
      <w:r>
        <w:t>ALU_Result_MEM</w:t>
      </w:r>
      <w:proofErr w:type="spellEnd"/>
      <w:r>
        <w:t>,</w:t>
      </w:r>
    </w:p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input</w:t>
      </w:r>
      <w:proofErr w:type="gramEnd"/>
      <w:r>
        <w:t xml:space="preserve"> [4:0]  </w:t>
      </w:r>
      <w:proofErr w:type="spellStart"/>
      <w:r>
        <w:t>Write_Register_MEM</w:t>
      </w:r>
      <w:proofErr w:type="spellEnd"/>
      <w:r>
        <w:t>,</w:t>
      </w:r>
    </w:p>
    <w:p w:rsidR="007242AA" w:rsidRDefault="007242AA" w:rsidP="007242AA">
      <w:r>
        <w:tab/>
      </w:r>
      <w:r>
        <w:tab/>
      </w:r>
      <w:r>
        <w:tab/>
      </w:r>
      <w:r>
        <w:tab/>
        <w:t xml:space="preserve">  </w:t>
      </w:r>
    </w:p>
    <w:p w:rsidR="007242AA" w:rsidRDefault="007242AA" w:rsidP="007242AA">
      <w:r>
        <w:tab/>
      </w:r>
      <w:r>
        <w:tab/>
      </w:r>
      <w:r>
        <w:tab/>
      </w:r>
      <w:r>
        <w:tab/>
        <w:t xml:space="preserve">  </w:t>
      </w:r>
      <w:proofErr w:type="gramStart"/>
      <w:r>
        <w:t>input</w:t>
      </w:r>
      <w:proofErr w:type="gramEnd"/>
      <w:r>
        <w:t xml:space="preserve"> [31:0]</w:t>
      </w:r>
      <w:r>
        <w:tab/>
      </w:r>
      <w:proofErr w:type="spellStart"/>
      <w:r>
        <w:t>Instruction_MEM</w:t>
      </w:r>
      <w:proofErr w:type="spellEnd"/>
      <w:r>
        <w:t>,</w:t>
      </w:r>
    </w:p>
    <w:p w:rsidR="007242AA" w:rsidRDefault="007242AA" w:rsidP="007242AA"/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</w:t>
      </w:r>
      <w:proofErr w:type="spellStart"/>
      <w:r>
        <w:t>RegWrite_WB</w:t>
      </w:r>
      <w:proofErr w:type="spellEnd"/>
      <w:r>
        <w:t>,</w:t>
      </w:r>
    </w:p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</w:t>
      </w:r>
      <w:r>
        <w:tab/>
        <w:t xml:space="preserve">  </w:t>
      </w:r>
      <w:proofErr w:type="spellStart"/>
      <w:r>
        <w:t>MemtoReg_WB</w:t>
      </w:r>
      <w:proofErr w:type="spellEnd"/>
      <w:r>
        <w:t>,</w:t>
      </w:r>
    </w:p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</w:t>
      </w:r>
      <w:proofErr w:type="spellStart"/>
      <w:r>
        <w:t>Read_Data_WB</w:t>
      </w:r>
      <w:proofErr w:type="spellEnd"/>
      <w:r>
        <w:t xml:space="preserve">, </w:t>
      </w:r>
    </w:p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</w:t>
      </w:r>
      <w:proofErr w:type="spellStart"/>
      <w:r>
        <w:t>ALU_Result_WB</w:t>
      </w:r>
      <w:proofErr w:type="spellEnd"/>
      <w:r>
        <w:t>,</w:t>
      </w:r>
    </w:p>
    <w:p w:rsidR="007242AA" w:rsidRDefault="007242AA" w:rsidP="007242AA">
      <w:r>
        <w:tab/>
      </w:r>
      <w:r>
        <w:tab/>
      </w:r>
      <w:r>
        <w:tab/>
        <w:t xml:space="preserve"> 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4:0]  </w:t>
      </w:r>
      <w:proofErr w:type="spellStart"/>
      <w:r>
        <w:t>Write_Register_WB</w:t>
      </w:r>
      <w:proofErr w:type="spellEnd"/>
      <w:r>
        <w:t>,</w:t>
      </w:r>
    </w:p>
    <w:p w:rsidR="007242AA" w:rsidRDefault="007242AA" w:rsidP="007242AA">
      <w:r>
        <w:tab/>
      </w:r>
      <w:r>
        <w:tab/>
      </w:r>
      <w:r>
        <w:tab/>
      </w:r>
      <w:r>
        <w:tab/>
        <w:t xml:space="preserve">  </w:t>
      </w:r>
    </w:p>
    <w:p w:rsidR="007242AA" w:rsidRDefault="007242AA" w:rsidP="007242AA">
      <w:r>
        <w:tab/>
      </w:r>
      <w:r>
        <w:tab/>
      </w:r>
      <w:r>
        <w:tab/>
      </w:r>
      <w:r>
        <w:tab/>
        <w:t xml:space="preserve">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</w:t>
      </w:r>
      <w:r>
        <w:tab/>
      </w:r>
      <w:proofErr w:type="spellStart"/>
      <w:r>
        <w:t>Instruction_WB</w:t>
      </w:r>
      <w:proofErr w:type="spellEnd"/>
    </w:p>
    <w:p w:rsidR="007242AA" w:rsidRDefault="007242AA" w:rsidP="007242AA">
      <w:r>
        <w:tab/>
      </w:r>
      <w:r>
        <w:tab/>
      </w:r>
      <w:r>
        <w:tab/>
        <w:t xml:space="preserve">     );</w:t>
      </w:r>
    </w:p>
    <w:p w:rsidR="007242AA" w:rsidRDefault="007242AA" w:rsidP="007242AA">
      <w:r>
        <w:tab/>
      </w:r>
      <w:r>
        <w:tab/>
      </w:r>
      <w:r>
        <w:tab/>
      </w:r>
      <w:r>
        <w:tab/>
        <w:t xml:space="preserve">  </w:t>
      </w:r>
    </w:p>
    <w:p w:rsidR="007242AA" w:rsidRDefault="007242AA" w:rsidP="007242AA">
      <w:r>
        <w:t xml:space="preserve">   </w:t>
      </w:r>
      <w:proofErr w:type="gramStart"/>
      <w:r>
        <w:t>initial</w:t>
      </w:r>
      <w:proofErr w:type="gramEnd"/>
      <w:r>
        <w:t xml:space="preserve"> begin</w:t>
      </w:r>
    </w:p>
    <w:p w:rsidR="007242AA" w:rsidRDefault="007242AA" w:rsidP="007242AA">
      <w:r>
        <w:tab/>
      </w:r>
      <w:r>
        <w:tab/>
      </w:r>
      <w:proofErr w:type="spellStart"/>
      <w:r>
        <w:t>RegWrite_WB</w:t>
      </w:r>
      <w:proofErr w:type="spellEnd"/>
      <w:r>
        <w:t xml:space="preserve"> </w:t>
      </w:r>
      <w:r>
        <w:tab/>
      </w:r>
      <w:r>
        <w:tab/>
        <w:t>&lt;= 0;</w:t>
      </w:r>
    </w:p>
    <w:p w:rsidR="007242AA" w:rsidRDefault="007242AA" w:rsidP="007242AA">
      <w:r>
        <w:tab/>
      </w:r>
      <w:r>
        <w:tab/>
      </w:r>
      <w:proofErr w:type="spellStart"/>
      <w:r>
        <w:t>MemtoReg_WB</w:t>
      </w:r>
      <w:proofErr w:type="spellEnd"/>
      <w:r>
        <w:t xml:space="preserve"> </w:t>
      </w:r>
      <w:r>
        <w:tab/>
      </w:r>
      <w:r>
        <w:tab/>
        <w:t>&lt;= 0;</w:t>
      </w:r>
    </w:p>
    <w:p w:rsidR="007242AA" w:rsidRDefault="007242AA" w:rsidP="007242AA">
      <w:r>
        <w:tab/>
      </w:r>
      <w:r>
        <w:tab/>
      </w:r>
      <w:proofErr w:type="spellStart"/>
      <w:r>
        <w:t>Read_Data_WB</w:t>
      </w:r>
      <w:proofErr w:type="spellEnd"/>
      <w:r>
        <w:t xml:space="preserve"> </w:t>
      </w:r>
      <w:r>
        <w:tab/>
      </w:r>
      <w:r>
        <w:tab/>
        <w:t>&lt;= 32'd0;</w:t>
      </w:r>
    </w:p>
    <w:p w:rsidR="007242AA" w:rsidRDefault="007242AA" w:rsidP="007242AA">
      <w:r>
        <w:tab/>
      </w:r>
      <w:r>
        <w:tab/>
      </w:r>
      <w:proofErr w:type="spellStart"/>
      <w:r>
        <w:t>ALU_Result_WB</w:t>
      </w:r>
      <w:proofErr w:type="spellEnd"/>
      <w:r>
        <w:tab/>
      </w:r>
      <w:r>
        <w:tab/>
        <w:t>&lt;= 32'd0;</w:t>
      </w:r>
    </w:p>
    <w:p w:rsidR="007242AA" w:rsidRDefault="007242AA" w:rsidP="007242AA">
      <w:r>
        <w:tab/>
      </w:r>
      <w:r>
        <w:tab/>
      </w:r>
      <w:proofErr w:type="spellStart"/>
      <w:r>
        <w:t>Write_Register_WB</w:t>
      </w:r>
      <w:proofErr w:type="spellEnd"/>
      <w:r>
        <w:tab/>
        <w:t>&lt;= 5'd0;</w:t>
      </w:r>
    </w:p>
    <w:p w:rsidR="007242AA" w:rsidRDefault="007242AA" w:rsidP="007242AA">
      <w:r>
        <w:tab/>
      </w:r>
      <w:r>
        <w:tab/>
      </w:r>
    </w:p>
    <w:p w:rsidR="007242AA" w:rsidRDefault="007242AA" w:rsidP="007242AA">
      <w:r>
        <w:tab/>
      </w:r>
      <w:r>
        <w:tab/>
      </w:r>
      <w:proofErr w:type="spellStart"/>
      <w:r>
        <w:t>Instruction_WB</w:t>
      </w:r>
      <w:proofErr w:type="spellEnd"/>
      <w:r>
        <w:tab/>
      </w:r>
      <w:r>
        <w:tab/>
        <w:t>&lt;= 32'd0;</w:t>
      </w:r>
    </w:p>
    <w:p w:rsidR="007242AA" w:rsidRDefault="007242AA" w:rsidP="007242AA">
      <w:r>
        <w:tab/>
      </w:r>
      <w:proofErr w:type="gramStart"/>
      <w:r>
        <w:t>end</w:t>
      </w:r>
      <w:proofErr w:type="gramEnd"/>
    </w:p>
    <w:p w:rsidR="007242AA" w:rsidRDefault="007242AA" w:rsidP="007242AA">
      <w:r>
        <w:tab/>
      </w:r>
    </w:p>
    <w:p w:rsidR="007242AA" w:rsidRDefault="007242AA" w:rsidP="007242AA">
      <w:r>
        <w:t xml:space="preserve">   </w:t>
      </w:r>
      <w:proofErr w:type="gramStart"/>
      <w:r>
        <w:t>always</w:t>
      </w:r>
      <w:proofErr w:type="gramEnd"/>
      <w:r>
        <w:t>@(</w:t>
      </w:r>
      <w:proofErr w:type="spellStart"/>
      <w:r>
        <w:t>posedge</w:t>
      </w:r>
      <w:proofErr w:type="spellEnd"/>
      <w:r>
        <w:t xml:space="preserve"> </w:t>
      </w:r>
      <w:proofErr w:type="spellStart"/>
      <w:r>
        <w:t>Clk</w:t>
      </w:r>
      <w:proofErr w:type="spellEnd"/>
      <w:r>
        <w:t>) begin</w:t>
      </w:r>
    </w:p>
    <w:p w:rsidR="007242AA" w:rsidRDefault="007242AA" w:rsidP="007242AA">
      <w:r>
        <w:tab/>
      </w:r>
      <w:r>
        <w:tab/>
      </w:r>
      <w:proofErr w:type="spellStart"/>
      <w:r>
        <w:t>RegWrite_WB</w:t>
      </w:r>
      <w:proofErr w:type="spellEnd"/>
      <w:r>
        <w:t xml:space="preserve"> </w:t>
      </w:r>
      <w:r>
        <w:tab/>
      </w:r>
      <w:r>
        <w:tab/>
        <w:t xml:space="preserve">&lt;= </w:t>
      </w:r>
      <w:proofErr w:type="spellStart"/>
      <w:r>
        <w:t>RegWrite_MEM</w:t>
      </w:r>
      <w:proofErr w:type="spellEnd"/>
      <w:r>
        <w:t>;</w:t>
      </w:r>
    </w:p>
    <w:p w:rsidR="007242AA" w:rsidRDefault="007242AA" w:rsidP="007242AA">
      <w:r>
        <w:tab/>
      </w:r>
      <w:r>
        <w:tab/>
      </w:r>
      <w:proofErr w:type="spellStart"/>
      <w:r>
        <w:t>MemtoReg_WB</w:t>
      </w:r>
      <w:proofErr w:type="spellEnd"/>
      <w:r>
        <w:t xml:space="preserve"> </w:t>
      </w:r>
      <w:r>
        <w:tab/>
      </w:r>
      <w:r>
        <w:tab/>
        <w:t xml:space="preserve">&lt;= </w:t>
      </w:r>
      <w:proofErr w:type="spellStart"/>
      <w:r>
        <w:t>MemtoReg_MEM</w:t>
      </w:r>
      <w:proofErr w:type="spellEnd"/>
      <w:r>
        <w:t>;</w:t>
      </w:r>
    </w:p>
    <w:p w:rsidR="007242AA" w:rsidRDefault="007242AA" w:rsidP="007242AA">
      <w:r>
        <w:tab/>
      </w:r>
      <w:r>
        <w:tab/>
      </w:r>
      <w:proofErr w:type="spellStart"/>
      <w:r>
        <w:t>Read_Data_WB</w:t>
      </w:r>
      <w:proofErr w:type="spellEnd"/>
      <w:r>
        <w:t xml:space="preserve"> </w:t>
      </w:r>
      <w:r>
        <w:tab/>
      </w:r>
      <w:r>
        <w:tab/>
        <w:t xml:space="preserve">&lt;= </w:t>
      </w:r>
      <w:proofErr w:type="spellStart"/>
      <w:r>
        <w:t>Read_Data_MEM</w:t>
      </w:r>
      <w:proofErr w:type="spellEnd"/>
      <w:r>
        <w:t>;</w:t>
      </w:r>
    </w:p>
    <w:p w:rsidR="007242AA" w:rsidRDefault="007242AA" w:rsidP="007242AA">
      <w:r>
        <w:tab/>
      </w:r>
      <w:r>
        <w:tab/>
      </w:r>
      <w:proofErr w:type="spellStart"/>
      <w:r>
        <w:t>ALU_Result_WB</w:t>
      </w:r>
      <w:proofErr w:type="spellEnd"/>
      <w:r>
        <w:tab/>
      </w:r>
      <w:r>
        <w:tab/>
        <w:t xml:space="preserve">&lt;= </w:t>
      </w:r>
      <w:proofErr w:type="spellStart"/>
      <w:r>
        <w:t>ALU_Result_MEM</w:t>
      </w:r>
      <w:proofErr w:type="spellEnd"/>
      <w:r>
        <w:t>;</w:t>
      </w:r>
    </w:p>
    <w:p w:rsidR="007242AA" w:rsidRDefault="007242AA" w:rsidP="007242AA">
      <w:r>
        <w:tab/>
      </w:r>
      <w:r>
        <w:tab/>
      </w:r>
      <w:proofErr w:type="spellStart"/>
      <w:r>
        <w:t>Write_Register_WB</w:t>
      </w:r>
      <w:proofErr w:type="spellEnd"/>
      <w:r>
        <w:tab/>
        <w:t xml:space="preserve">&lt;= </w:t>
      </w:r>
      <w:proofErr w:type="spellStart"/>
      <w:r>
        <w:t>Write_Register_MEM</w:t>
      </w:r>
      <w:proofErr w:type="spellEnd"/>
      <w:r>
        <w:t>;</w:t>
      </w:r>
    </w:p>
    <w:p w:rsidR="007242AA" w:rsidRDefault="007242AA" w:rsidP="007242AA">
      <w:r>
        <w:tab/>
      </w:r>
      <w:r>
        <w:tab/>
      </w:r>
    </w:p>
    <w:p w:rsidR="007242AA" w:rsidRDefault="007242AA" w:rsidP="007242AA">
      <w:r>
        <w:lastRenderedPageBreak/>
        <w:tab/>
      </w:r>
      <w:r>
        <w:tab/>
      </w:r>
      <w:proofErr w:type="spellStart"/>
      <w:r>
        <w:t>Instruction_WB</w:t>
      </w:r>
      <w:proofErr w:type="spellEnd"/>
      <w:r>
        <w:t xml:space="preserve"> &lt;= </w:t>
      </w:r>
      <w:proofErr w:type="spellStart"/>
      <w:r>
        <w:t>Instruction_MEM</w:t>
      </w:r>
      <w:proofErr w:type="spellEnd"/>
      <w:r>
        <w:t>;</w:t>
      </w:r>
    </w:p>
    <w:p w:rsidR="007242AA" w:rsidRDefault="007242AA" w:rsidP="007242AA">
      <w:r>
        <w:tab/>
      </w:r>
      <w:proofErr w:type="gramStart"/>
      <w:r>
        <w:t>end</w:t>
      </w:r>
      <w:proofErr w:type="gramEnd"/>
      <w:r>
        <w:t xml:space="preserve"> //always</w:t>
      </w:r>
    </w:p>
    <w:p w:rsidR="007242AA" w:rsidRDefault="007242AA" w:rsidP="007242AA"/>
    <w:p w:rsidR="007242AA" w:rsidRDefault="007242AA" w:rsidP="007242AA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MEM_WB_Pipeline_Stage</w:t>
      </w:r>
      <w:proofErr w:type="spellEnd"/>
    </w:p>
    <w:p w:rsidR="00C7383D" w:rsidRDefault="00C7383D" w:rsidP="00C7383D"/>
    <w:p w:rsidR="00C7383D" w:rsidRDefault="00C7383D" w:rsidP="00C7383D"/>
    <w:p w:rsidR="00C7383D" w:rsidRDefault="007242AA" w:rsidP="003C4D90">
      <w:pPr>
        <w:pStyle w:val="Heading3"/>
      </w:pPr>
      <w:r>
        <w:t>Write back stage</w:t>
      </w:r>
    </w:p>
    <w:p w:rsidR="007242AA" w:rsidRDefault="007242AA" w:rsidP="007242AA"/>
    <w:p w:rsidR="007242AA" w:rsidRDefault="007242AA" w:rsidP="007242AA">
      <w:r>
        <w:rPr>
          <w:noProof/>
          <w:lang w:eastAsia="en-AU"/>
        </w:rPr>
        <w:drawing>
          <wp:inline distT="0" distB="0" distL="0" distR="0" wp14:anchorId="63016072" wp14:editId="4AF6ADA6">
            <wp:extent cx="3093098" cy="1114425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99391" cy="1116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42AA" w:rsidRDefault="007242AA" w:rsidP="007242AA">
      <w:r>
        <w:t xml:space="preserve">// Choses which one of </w:t>
      </w:r>
      <w:proofErr w:type="spellStart"/>
      <w:r>
        <w:t>ALU_Result_WB</w:t>
      </w:r>
      <w:proofErr w:type="spellEnd"/>
      <w:r>
        <w:t xml:space="preserve"> and </w:t>
      </w:r>
      <w:proofErr w:type="spellStart"/>
      <w:r>
        <w:t>Read_Data_WB</w:t>
      </w:r>
      <w:proofErr w:type="spellEnd"/>
      <w:r>
        <w:t xml:space="preserve"> need to be </w:t>
      </w:r>
      <w:proofErr w:type="spellStart"/>
      <w:r>
        <w:t>writen</w:t>
      </w:r>
      <w:proofErr w:type="spellEnd"/>
      <w:r>
        <w:t xml:space="preserve"> back to register.</w:t>
      </w:r>
    </w:p>
    <w:p w:rsidR="007242AA" w:rsidRDefault="007242AA" w:rsidP="007242AA">
      <w:r>
        <w:t xml:space="preserve">// When </w:t>
      </w:r>
      <w:proofErr w:type="spellStart"/>
      <w:r>
        <w:t>Write_Data_WB</w:t>
      </w:r>
      <w:proofErr w:type="spellEnd"/>
      <w:r>
        <w:t xml:space="preserve"> is high read data from memory is forwarded to the output.</w:t>
      </w:r>
    </w:p>
    <w:p w:rsidR="007242AA" w:rsidRDefault="007242AA" w:rsidP="007242AA">
      <w:r>
        <w:t xml:space="preserve">// selection </w:t>
      </w:r>
      <w:proofErr w:type="spellStart"/>
      <w:proofErr w:type="gramStart"/>
      <w:r>
        <w:t>signe</w:t>
      </w:r>
      <w:proofErr w:type="spellEnd"/>
      <w:proofErr w:type="gramEnd"/>
      <w:r>
        <w:t xml:space="preserve"> </w:t>
      </w:r>
      <w:proofErr w:type="spellStart"/>
      <w:r>
        <w:t>MemtoReg_WB</w:t>
      </w:r>
      <w:proofErr w:type="spellEnd"/>
      <w:r w:rsidR="00907B2C">
        <w:t xml:space="preserve"> is originally</w:t>
      </w:r>
      <w:r>
        <w:t xml:space="preserve"> from </w:t>
      </w:r>
      <w:proofErr w:type="spellStart"/>
      <w:r>
        <w:t>ID_Control</w:t>
      </w:r>
      <w:proofErr w:type="spellEnd"/>
    </w:p>
    <w:p w:rsidR="007242AA" w:rsidRDefault="007242AA" w:rsidP="007242AA"/>
    <w:p w:rsidR="007242AA" w:rsidRDefault="007242AA" w:rsidP="007242AA">
      <w:proofErr w:type="gramStart"/>
      <w:r>
        <w:t>module</w:t>
      </w:r>
      <w:proofErr w:type="gramEnd"/>
      <w:r>
        <w:t xml:space="preserve"> </w:t>
      </w:r>
      <w:proofErr w:type="spellStart"/>
      <w:r>
        <w:t>WB_MemtoReg_Mux</w:t>
      </w:r>
      <w:proofErr w:type="spellEnd"/>
      <w:r>
        <w:t>(</w:t>
      </w:r>
    </w:p>
    <w:p w:rsidR="007242AA" w:rsidRDefault="007242AA" w:rsidP="007242AA">
      <w:r>
        <w:tab/>
      </w:r>
      <w:r>
        <w:tab/>
        <w:t xml:space="preserve">      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ALU_Result_WB</w:t>
      </w:r>
      <w:proofErr w:type="spellEnd"/>
      <w:r>
        <w:t>,</w:t>
      </w:r>
    </w:p>
    <w:p w:rsidR="007242AA" w:rsidRDefault="007242AA" w:rsidP="007242AA">
      <w:r>
        <w:tab/>
      </w:r>
      <w:r>
        <w:tab/>
        <w:t xml:space="preserve">       </w:t>
      </w:r>
      <w:proofErr w:type="gramStart"/>
      <w:r>
        <w:t>input</w:t>
      </w:r>
      <w:proofErr w:type="gramEnd"/>
      <w:r>
        <w:t xml:space="preserve"> [31:0]  </w:t>
      </w:r>
      <w:proofErr w:type="spellStart"/>
      <w:r>
        <w:t>Read_Data_WB</w:t>
      </w:r>
      <w:proofErr w:type="spellEnd"/>
      <w:r>
        <w:t>,</w:t>
      </w:r>
    </w:p>
    <w:p w:rsidR="007242AA" w:rsidRDefault="007242AA" w:rsidP="007242AA">
      <w:r>
        <w:tab/>
      </w:r>
      <w:r>
        <w:tab/>
        <w:t xml:space="preserve">       </w:t>
      </w:r>
      <w:proofErr w:type="gramStart"/>
      <w:r>
        <w:t>input</w:t>
      </w:r>
      <w:proofErr w:type="gramEnd"/>
      <w:r>
        <w:t xml:space="preserve"> </w:t>
      </w:r>
      <w:r>
        <w:tab/>
        <w:t xml:space="preserve">     </w:t>
      </w:r>
      <w:proofErr w:type="spellStart"/>
      <w:r>
        <w:t>MemtoReg_WB</w:t>
      </w:r>
      <w:proofErr w:type="spellEnd"/>
      <w:r>
        <w:t>,</w:t>
      </w:r>
    </w:p>
    <w:p w:rsidR="007242AA" w:rsidRDefault="007242AA" w:rsidP="007242AA">
      <w:r>
        <w:tab/>
      </w:r>
      <w:r>
        <w:tab/>
        <w:t xml:space="preserve">       </w:t>
      </w:r>
      <w:proofErr w:type="gramStart"/>
      <w:r>
        <w:t>output</w:t>
      </w:r>
      <w:proofErr w:type="gramEnd"/>
      <w:r>
        <w:t xml:space="preserve"> [31:0] </w:t>
      </w:r>
      <w:proofErr w:type="spellStart"/>
      <w:r>
        <w:t>Write_Data_WB</w:t>
      </w:r>
      <w:proofErr w:type="spellEnd"/>
    </w:p>
    <w:p w:rsidR="007242AA" w:rsidRDefault="007242AA" w:rsidP="007242AA">
      <w:r>
        <w:tab/>
      </w:r>
      <w:r>
        <w:tab/>
        <w:t xml:space="preserve">       );</w:t>
      </w:r>
    </w:p>
    <w:p w:rsidR="007242AA" w:rsidRDefault="007242AA" w:rsidP="007242AA"/>
    <w:p w:rsidR="007242AA" w:rsidRDefault="007242AA" w:rsidP="007242AA">
      <w:r>
        <w:t xml:space="preserve">   </w:t>
      </w:r>
      <w:proofErr w:type="gramStart"/>
      <w:r>
        <w:t>assign</w:t>
      </w:r>
      <w:proofErr w:type="gramEnd"/>
      <w:r>
        <w:t xml:space="preserve"> </w:t>
      </w:r>
      <w:proofErr w:type="spellStart"/>
      <w:r>
        <w:t>Write_Data_WB</w:t>
      </w:r>
      <w:proofErr w:type="spellEnd"/>
      <w:r>
        <w:t xml:space="preserve"> = </w:t>
      </w:r>
      <w:proofErr w:type="spellStart"/>
      <w:r>
        <w:t>MemtoReg_WB</w:t>
      </w:r>
      <w:proofErr w:type="spellEnd"/>
      <w:r>
        <w:t xml:space="preserve"> ? </w:t>
      </w:r>
      <w:proofErr w:type="spellStart"/>
      <w:r>
        <w:t>Read_Data_</w:t>
      </w:r>
      <w:proofErr w:type="gramStart"/>
      <w:r>
        <w:t>WB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ALU_Result_WB</w:t>
      </w:r>
      <w:proofErr w:type="spellEnd"/>
      <w:r>
        <w:t>;</w:t>
      </w:r>
    </w:p>
    <w:p w:rsidR="007242AA" w:rsidRDefault="007242AA" w:rsidP="007242AA"/>
    <w:p w:rsidR="007242AA" w:rsidRDefault="007242AA" w:rsidP="007242AA">
      <w:proofErr w:type="spellStart"/>
      <w:proofErr w:type="gramStart"/>
      <w:r>
        <w:t>endmodule</w:t>
      </w:r>
      <w:proofErr w:type="spellEnd"/>
      <w:proofErr w:type="gramEnd"/>
      <w:r>
        <w:t xml:space="preserve"> // </w:t>
      </w:r>
      <w:proofErr w:type="spellStart"/>
      <w:r>
        <w:t>WB_MemtoReg_Mux</w:t>
      </w:r>
      <w:proofErr w:type="spellEnd"/>
    </w:p>
    <w:p w:rsidR="007242AA" w:rsidRDefault="007242AA" w:rsidP="007242AA"/>
    <w:p w:rsidR="00F747A3" w:rsidRDefault="00F747A3">
      <w:r>
        <w:br w:type="page"/>
      </w:r>
    </w:p>
    <w:p w:rsidR="007242AA" w:rsidRDefault="00AA5552" w:rsidP="00AA5552">
      <w:pPr>
        <w:pStyle w:val="Heading1"/>
        <w:numPr>
          <w:ilvl w:val="0"/>
          <w:numId w:val="4"/>
        </w:numPr>
      </w:pPr>
      <w:r>
        <w:lastRenderedPageBreak/>
        <w:t>Hazard Handling Unit</w:t>
      </w:r>
      <w:r w:rsidR="007242AA">
        <w:t xml:space="preserve">   </w:t>
      </w:r>
    </w:p>
    <w:p w:rsidR="00AA5552" w:rsidRDefault="00AA5552" w:rsidP="00AA5552">
      <w:pPr>
        <w:ind w:left="360"/>
      </w:pPr>
      <w:r>
        <w:t xml:space="preserve">Though pipelining increase the overall performance of the processor, it create hazards that have to be handled. </w:t>
      </w:r>
    </w:p>
    <w:p w:rsidR="00AA5552" w:rsidRDefault="00AA5552" w:rsidP="00AA5552">
      <w:pPr>
        <w:ind w:left="360"/>
      </w:pPr>
      <w:r>
        <w:t>Three types of hazard:</w:t>
      </w:r>
    </w:p>
    <w:p w:rsidR="00AA5552" w:rsidRDefault="00AA5552" w:rsidP="0034732A">
      <w:pPr>
        <w:pStyle w:val="ListParagraph"/>
        <w:numPr>
          <w:ilvl w:val="0"/>
          <w:numId w:val="3"/>
        </w:numPr>
      </w:pPr>
      <w:r>
        <w:t xml:space="preserve">Structure hazard: </w:t>
      </w:r>
      <w:r w:rsidR="0034732A">
        <w:t>attempt to use the same resource by two different instructions at the same time</w:t>
      </w:r>
      <w:r>
        <w:t xml:space="preserve">. This hazard is happening is our five stage pipelined </w:t>
      </w:r>
      <w:proofErr w:type="spellStart"/>
      <w:proofErr w:type="gramStart"/>
      <w:r>
        <w:t>mips</w:t>
      </w:r>
      <w:proofErr w:type="spellEnd"/>
      <w:proofErr w:type="gramEnd"/>
      <w:r>
        <w:t>.</w:t>
      </w:r>
    </w:p>
    <w:p w:rsidR="00AA5552" w:rsidRDefault="00AA5552" w:rsidP="00AA5552">
      <w:pPr>
        <w:pStyle w:val="ListParagraph"/>
        <w:numPr>
          <w:ilvl w:val="0"/>
          <w:numId w:val="3"/>
        </w:numPr>
      </w:pPr>
      <w:r>
        <w:t xml:space="preserve">Data hazard: </w:t>
      </w:r>
    </w:p>
    <w:p w:rsidR="00AA5552" w:rsidRDefault="0034732A" w:rsidP="00AA5552">
      <w:pPr>
        <w:pStyle w:val="ListParagraph"/>
        <w:numPr>
          <w:ilvl w:val="1"/>
          <w:numId w:val="3"/>
        </w:numPr>
      </w:pPr>
      <w:r>
        <w:t>Read After Write (RAW)</w:t>
      </w:r>
    </w:p>
    <w:p w:rsidR="0034732A" w:rsidRDefault="0034732A" w:rsidP="0034732A">
      <w:pPr>
        <w:pStyle w:val="ListParagraph"/>
        <w:numPr>
          <w:ilvl w:val="1"/>
          <w:numId w:val="3"/>
        </w:numPr>
      </w:pPr>
      <w:r>
        <w:t>Mem to Mem copy</w:t>
      </w:r>
    </w:p>
    <w:p w:rsidR="0034732A" w:rsidRDefault="0034732A" w:rsidP="0034732A">
      <w:pPr>
        <w:pStyle w:val="ListParagraph"/>
        <w:numPr>
          <w:ilvl w:val="1"/>
          <w:numId w:val="3"/>
        </w:numPr>
      </w:pPr>
      <w:r>
        <w:t>Load use hazard</w:t>
      </w:r>
    </w:p>
    <w:p w:rsidR="0034732A" w:rsidRDefault="0034732A" w:rsidP="0034732A">
      <w:pPr>
        <w:pStyle w:val="ListParagraph"/>
        <w:numPr>
          <w:ilvl w:val="0"/>
          <w:numId w:val="3"/>
        </w:numPr>
      </w:pPr>
      <w:r>
        <w:t>Control hazard:</w:t>
      </w:r>
    </w:p>
    <w:p w:rsidR="0034732A" w:rsidRDefault="0034732A" w:rsidP="0034732A">
      <w:pPr>
        <w:pStyle w:val="ListParagraph"/>
        <w:numPr>
          <w:ilvl w:val="1"/>
          <w:numId w:val="3"/>
        </w:numPr>
      </w:pPr>
      <w:r>
        <w:t>Branch</w:t>
      </w:r>
    </w:p>
    <w:p w:rsidR="0034732A" w:rsidRDefault="0034732A" w:rsidP="0034732A">
      <w:pPr>
        <w:pStyle w:val="ListParagraph"/>
        <w:numPr>
          <w:ilvl w:val="1"/>
          <w:numId w:val="3"/>
        </w:numPr>
      </w:pPr>
      <w:r>
        <w:t>Jump</w:t>
      </w:r>
    </w:p>
    <w:p w:rsidR="0034732A" w:rsidRDefault="0034732A" w:rsidP="0034732A">
      <w:r>
        <w:t xml:space="preserve"> </w:t>
      </w:r>
    </w:p>
    <w:p w:rsidR="0034732A" w:rsidRDefault="0034732A" w:rsidP="00EE68D1">
      <w:pPr>
        <w:pStyle w:val="ListParagraph"/>
        <w:numPr>
          <w:ilvl w:val="0"/>
          <w:numId w:val="5"/>
        </w:numPr>
      </w:pPr>
      <w:r>
        <w:t>Inputs and outputs:</w:t>
      </w:r>
    </w:p>
    <w:p w:rsidR="0034732A" w:rsidRDefault="0034732A" w:rsidP="0034732A">
      <w:pPr>
        <w:ind w:left="360"/>
      </w:pPr>
      <w:proofErr w:type="gramStart"/>
      <w:r>
        <w:t>module</w:t>
      </w:r>
      <w:proofErr w:type="gramEnd"/>
      <w:r>
        <w:t xml:space="preserve"> </w:t>
      </w:r>
      <w:proofErr w:type="spellStart"/>
      <w:r>
        <w:t>Hazard_Handling_Unit</w:t>
      </w:r>
      <w:proofErr w:type="spellEnd"/>
      <w:r>
        <w:t>(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ab/>
        <w:t>[4:0]</w:t>
      </w:r>
      <w:r>
        <w:tab/>
      </w:r>
      <w:r>
        <w:tab/>
      </w:r>
      <w:r>
        <w:tab/>
      </w:r>
      <w:proofErr w:type="spellStart"/>
      <w:r>
        <w:t>IF_ID_Reg_Rs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ab/>
        <w:t>[4:0]</w:t>
      </w:r>
      <w:r>
        <w:tab/>
      </w:r>
      <w:r>
        <w:tab/>
      </w:r>
      <w:r>
        <w:tab/>
      </w:r>
      <w:proofErr w:type="spellStart"/>
      <w:r>
        <w:t>IF_ID_Reg_Rt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ab/>
      </w:r>
      <w:r>
        <w:tab/>
      </w:r>
      <w:r>
        <w:tab/>
      </w:r>
      <w:r>
        <w:tab/>
      </w:r>
      <w:proofErr w:type="spellStart"/>
      <w:r>
        <w:t>ID_Branch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ab/>
      </w:r>
      <w:r>
        <w:tab/>
      </w:r>
      <w:r>
        <w:tab/>
      </w:r>
      <w:r>
        <w:tab/>
      </w:r>
      <w:proofErr w:type="spellStart"/>
      <w:r>
        <w:t>ID_EX_MemRead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ab/>
      </w:r>
      <w:r>
        <w:tab/>
      </w:r>
      <w:r>
        <w:tab/>
      </w:r>
      <w:r>
        <w:tab/>
      </w:r>
      <w:proofErr w:type="spellStart"/>
      <w:r>
        <w:t>ID_EX_RegWrite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ab/>
      </w:r>
      <w:r>
        <w:tab/>
      </w:r>
      <w:r>
        <w:tab/>
      </w:r>
      <w:r>
        <w:tab/>
      </w:r>
      <w:proofErr w:type="spellStart"/>
      <w:r>
        <w:t>ID_EX_MEMtoReg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 xml:space="preserve"> [4:0]</w:t>
      </w:r>
      <w:r>
        <w:tab/>
      </w:r>
      <w:r>
        <w:tab/>
      </w:r>
      <w:r>
        <w:tab/>
      </w:r>
      <w:proofErr w:type="spellStart"/>
      <w:r>
        <w:t>ID_EX_Reg_Rs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 xml:space="preserve"> [4:0]</w:t>
      </w:r>
      <w:r>
        <w:tab/>
      </w:r>
      <w:r>
        <w:tab/>
      </w:r>
      <w:r>
        <w:tab/>
      </w:r>
      <w:proofErr w:type="spellStart"/>
      <w:r>
        <w:t>ID_EX_Reg_Rt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 xml:space="preserve"> [4:0]</w:t>
      </w:r>
      <w:r>
        <w:tab/>
      </w:r>
      <w:r>
        <w:tab/>
      </w:r>
      <w:r>
        <w:tab/>
      </w:r>
      <w:proofErr w:type="spellStart"/>
      <w:r>
        <w:t>ID_EX_Reg_Rd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 xml:space="preserve"> </w:t>
      </w:r>
      <w:r>
        <w:tab/>
        <w:t xml:space="preserve">   </w:t>
      </w:r>
      <w:r>
        <w:tab/>
      </w:r>
      <w:r>
        <w:tab/>
      </w:r>
      <w:r>
        <w:tab/>
      </w:r>
      <w:proofErr w:type="spellStart"/>
      <w:r>
        <w:t>EX_MEM_RegWrite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ab/>
      </w:r>
      <w:r>
        <w:tab/>
      </w:r>
      <w:r>
        <w:tab/>
      </w:r>
      <w:r>
        <w:tab/>
      </w:r>
      <w:proofErr w:type="spellStart"/>
      <w:r>
        <w:t>EX_MEM_MemWrite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 xml:space="preserve"> [4:0]</w:t>
      </w:r>
      <w:r>
        <w:tab/>
      </w:r>
      <w:r>
        <w:tab/>
      </w:r>
      <w:r>
        <w:tab/>
      </w:r>
      <w:proofErr w:type="spellStart"/>
      <w:r>
        <w:t>EX_MEM_Reg_Rs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 xml:space="preserve"> [4:0]</w:t>
      </w:r>
      <w:r>
        <w:tab/>
        <w:t xml:space="preserve">   </w:t>
      </w:r>
      <w:r>
        <w:tab/>
      </w:r>
      <w:r>
        <w:tab/>
      </w:r>
      <w:proofErr w:type="spellStart"/>
      <w:r>
        <w:t>EX_MEM_Reg_Rt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 xml:space="preserve"> [4:0]</w:t>
      </w:r>
      <w:r>
        <w:tab/>
        <w:t xml:space="preserve">   </w:t>
      </w:r>
      <w:r>
        <w:tab/>
      </w:r>
      <w:r>
        <w:tab/>
      </w:r>
      <w:proofErr w:type="spellStart"/>
      <w:r>
        <w:t>EX_MEM_Reg_Rd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ab/>
      </w:r>
      <w:r>
        <w:tab/>
      </w:r>
      <w:r>
        <w:tab/>
      </w:r>
      <w:r>
        <w:tab/>
      </w:r>
      <w:proofErr w:type="spellStart"/>
      <w:r>
        <w:t>MEM_WB_MemtoReg</w:t>
      </w:r>
      <w:proofErr w:type="spellEnd"/>
      <w:r>
        <w:t>,</w:t>
      </w:r>
    </w:p>
    <w:p w:rsidR="0034732A" w:rsidRDefault="0034732A" w:rsidP="0034732A">
      <w:pPr>
        <w:ind w:left="360"/>
      </w:pPr>
      <w:r>
        <w:lastRenderedPageBreak/>
        <w:tab/>
      </w:r>
      <w:proofErr w:type="gramStart"/>
      <w:r>
        <w:t>input</w:t>
      </w:r>
      <w:proofErr w:type="gramEnd"/>
      <w:r>
        <w:tab/>
      </w:r>
      <w:r>
        <w:tab/>
      </w:r>
      <w:r>
        <w:tab/>
      </w:r>
      <w:r>
        <w:tab/>
      </w:r>
      <w:proofErr w:type="spellStart"/>
      <w:r>
        <w:t>MEM_WB_RegWrite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 xml:space="preserve"> [4:0]</w:t>
      </w:r>
      <w:r>
        <w:tab/>
      </w:r>
      <w:r>
        <w:tab/>
      </w:r>
      <w:r>
        <w:tab/>
      </w:r>
      <w:proofErr w:type="spellStart"/>
      <w:r>
        <w:t>MEM_WB_Reg_Rd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input</w:t>
      </w:r>
      <w:proofErr w:type="gramEnd"/>
      <w:r>
        <w:t xml:space="preserve"> [4:0]</w:t>
      </w:r>
      <w:r>
        <w:tab/>
      </w:r>
      <w:r>
        <w:tab/>
      </w:r>
      <w:r>
        <w:tab/>
      </w:r>
      <w:proofErr w:type="spellStart"/>
      <w:r>
        <w:t>MEM_WB_Reg_Rt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</w:p>
    <w:p w:rsidR="0034732A" w:rsidRDefault="0034732A" w:rsidP="0034732A">
      <w:pPr>
        <w:ind w:left="360"/>
      </w:pPr>
      <w:r>
        <w:tab/>
      </w:r>
      <w:proofErr w:type="gramStart"/>
      <w:r>
        <w:t>output  [</w:t>
      </w:r>
      <w:proofErr w:type="gramEnd"/>
      <w:r>
        <w:t>1:0]</w:t>
      </w:r>
      <w:r>
        <w:tab/>
      </w:r>
      <w:r>
        <w:tab/>
      </w:r>
      <w:r>
        <w:tab/>
      </w:r>
      <w:proofErr w:type="spellStart"/>
      <w:r>
        <w:t>ForwardA_EX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output  [</w:t>
      </w:r>
      <w:proofErr w:type="gramEnd"/>
      <w:r>
        <w:t>1:0]</w:t>
      </w:r>
      <w:r>
        <w:tab/>
      </w:r>
      <w:r>
        <w:tab/>
      </w:r>
      <w:r>
        <w:tab/>
      </w:r>
      <w:proofErr w:type="spellStart"/>
      <w:r>
        <w:t>ForwardB_EX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output</w:t>
      </w:r>
      <w:proofErr w:type="gramEnd"/>
      <w:r>
        <w:t xml:space="preserve">  </w:t>
      </w:r>
      <w:r>
        <w:tab/>
      </w:r>
      <w:r>
        <w:tab/>
      </w:r>
      <w:r>
        <w:tab/>
      </w:r>
      <w:r>
        <w:tab/>
      </w:r>
      <w:proofErr w:type="spellStart"/>
      <w:r>
        <w:t>Forward_Mem_to_Mem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output</w:t>
      </w:r>
      <w:proofErr w:type="gramEnd"/>
      <w:r>
        <w:t xml:space="preserve"> </w:t>
      </w:r>
      <w:r>
        <w:tab/>
      </w:r>
      <w:r>
        <w:tab/>
      </w:r>
      <w:r>
        <w:tab/>
      </w:r>
      <w:r>
        <w:tab/>
      </w:r>
      <w:proofErr w:type="spellStart"/>
      <w:r>
        <w:t>PC_Enable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output</w:t>
      </w:r>
      <w:proofErr w:type="gramEnd"/>
      <w:r>
        <w:t xml:space="preserve"> </w:t>
      </w:r>
      <w:r>
        <w:tab/>
      </w:r>
      <w:r>
        <w:tab/>
      </w:r>
      <w:r>
        <w:tab/>
      </w:r>
      <w:r>
        <w:tab/>
      </w:r>
      <w:proofErr w:type="spellStart"/>
      <w:r>
        <w:t>IF_ID_Pipeline_Enable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output</w:t>
      </w:r>
      <w:proofErr w:type="gramEnd"/>
      <w:r>
        <w:t xml:space="preserve"> </w:t>
      </w:r>
      <w:r>
        <w:tab/>
      </w:r>
      <w:r>
        <w:tab/>
      </w:r>
      <w:r>
        <w:tab/>
      </w:r>
      <w:r>
        <w:tab/>
      </w:r>
      <w:proofErr w:type="spellStart"/>
      <w:r>
        <w:t>ID_Control_NOP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output  [</w:t>
      </w:r>
      <w:proofErr w:type="gramEnd"/>
      <w:r>
        <w:t>1:0]</w:t>
      </w:r>
      <w:r>
        <w:tab/>
      </w:r>
      <w:r>
        <w:tab/>
      </w:r>
      <w:r>
        <w:tab/>
      </w:r>
      <w:proofErr w:type="spellStart"/>
      <w:r>
        <w:t>ID_Register_Write_to_Read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output</w:t>
      </w:r>
      <w:proofErr w:type="gramEnd"/>
      <w:r>
        <w:t xml:space="preserve"> </w:t>
      </w:r>
      <w:r>
        <w:tab/>
      </w:r>
      <w:r>
        <w:tab/>
      </w:r>
      <w:r>
        <w:tab/>
      </w:r>
      <w:r>
        <w:tab/>
      </w:r>
      <w:proofErr w:type="spellStart"/>
      <w:r>
        <w:t>ForwardC</w:t>
      </w:r>
      <w:proofErr w:type="spellEnd"/>
      <w:r>
        <w:t>,</w:t>
      </w:r>
    </w:p>
    <w:p w:rsidR="0034732A" w:rsidRDefault="0034732A" w:rsidP="0034732A">
      <w:pPr>
        <w:ind w:left="360"/>
      </w:pPr>
      <w:r>
        <w:tab/>
      </w:r>
      <w:proofErr w:type="gramStart"/>
      <w:r>
        <w:t>output</w:t>
      </w:r>
      <w:proofErr w:type="gramEnd"/>
      <w:r>
        <w:t xml:space="preserve"> </w:t>
      </w:r>
      <w:r>
        <w:tab/>
      </w:r>
      <w:r>
        <w:tab/>
      </w:r>
      <w:r>
        <w:tab/>
      </w:r>
      <w:r>
        <w:tab/>
      </w:r>
      <w:proofErr w:type="spellStart"/>
      <w:r>
        <w:t>ForwardD</w:t>
      </w:r>
      <w:proofErr w:type="spellEnd"/>
    </w:p>
    <w:p w:rsidR="0034732A" w:rsidRDefault="0034732A" w:rsidP="0034732A">
      <w:pPr>
        <w:ind w:left="360"/>
      </w:pPr>
      <w:r>
        <w:t xml:space="preserve">  );</w:t>
      </w:r>
    </w:p>
    <w:p w:rsidR="0034732A" w:rsidRDefault="0034732A" w:rsidP="0034732A"/>
    <w:p w:rsidR="00EE68D1" w:rsidRDefault="00EE68D1" w:rsidP="00CF6680">
      <w:pPr>
        <w:pStyle w:val="ListParagraph"/>
        <w:numPr>
          <w:ilvl w:val="0"/>
          <w:numId w:val="5"/>
        </w:numPr>
      </w:pPr>
      <w:r w:rsidRPr="00EE68D1">
        <w:t>DATA HAZARD</w:t>
      </w:r>
      <w:r w:rsidR="00CF6680">
        <w:t xml:space="preserve"> - </w:t>
      </w:r>
      <w:r w:rsidR="00CF6680" w:rsidRPr="00CF6680">
        <w:t>Read After Write (RAW)</w:t>
      </w:r>
    </w:p>
    <w:p w:rsidR="00EE68D1" w:rsidRDefault="00EE68D1" w:rsidP="00EE68D1">
      <w:pPr>
        <w:pStyle w:val="ListParagraph"/>
      </w:pPr>
      <w:r>
        <w:rPr>
          <w:noProof/>
          <w:lang w:eastAsia="en-AU"/>
        </w:rPr>
        <w:drawing>
          <wp:inline distT="0" distB="0" distL="0" distR="0" wp14:anchorId="3B5802F8" wp14:editId="36248C38">
            <wp:extent cx="3260034" cy="1505048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71966" cy="1510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8D1" w:rsidRDefault="00EE68D1" w:rsidP="00EE68D1">
      <w:pPr>
        <w:pStyle w:val="ListParagraph"/>
      </w:pPr>
      <w:r>
        <w:rPr>
          <w:noProof/>
          <w:lang w:eastAsia="en-AU"/>
        </w:rPr>
        <w:drawing>
          <wp:inline distT="0" distB="0" distL="0" distR="0" wp14:anchorId="7DF38927" wp14:editId="4E1888D8">
            <wp:extent cx="3824577" cy="1296577"/>
            <wp:effectExtent l="0" t="0" r="508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60954" cy="1308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8D1" w:rsidRDefault="00EE68D1" w:rsidP="00EE68D1">
      <w:pPr>
        <w:pStyle w:val="ListParagraph"/>
      </w:pPr>
      <w:r>
        <w:rPr>
          <w:noProof/>
          <w:lang w:eastAsia="en-AU"/>
        </w:rPr>
        <w:lastRenderedPageBreak/>
        <w:drawing>
          <wp:inline distT="0" distB="0" distL="0" distR="0" wp14:anchorId="32545872" wp14:editId="6385C709">
            <wp:extent cx="3760967" cy="1921708"/>
            <wp:effectExtent l="0" t="0" r="0" b="254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98397" cy="1940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254" w:rsidRDefault="00514254" w:rsidP="00EE68D1">
      <w:pPr>
        <w:pStyle w:val="ListParagraph"/>
      </w:pPr>
    </w:p>
    <w:p w:rsidR="00514254" w:rsidRDefault="00514254" w:rsidP="0026217C">
      <w:pPr>
        <w:pStyle w:val="ListParagraph"/>
        <w:numPr>
          <w:ilvl w:val="0"/>
          <w:numId w:val="6"/>
        </w:numPr>
      </w:pPr>
      <w:proofErr w:type="spellStart"/>
      <w:r w:rsidRPr="00514254">
        <w:t>ForwardA_EX</w:t>
      </w:r>
      <w:proofErr w:type="spellEnd"/>
      <w:r w:rsidRPr="00514254">
        <w:t xml:space="preserve"> and </w:t>
      </w:r>
      <w:proofErr w:type="spellStart"/>
      <w:r w:rsidRPr="00514254">
        <w:t>ForwardB_EX</w:t>
      </w:r>
      <w:proofErr w:type="spellEnd"/>
      <w:r w:rsidRPr="00514254">
        <w:t xml:space="preserve">:  handles data hazard, they forwards </w:t>
      </w:r>
      <w:proofErr w:type="spellStart"/>
      <w:r w:rsidRPr="00514254">
        <w:t>ALU_Result_MEM</w:t>
      </w:r>
      <w:proofErr w:type="spellEnd"/>
      <w:r w:rsidRPr="00514254">
        <w:t xml:space="preserve"> to mux before ALU if needed, which controls the data been </w:t>
      </w:r>
      <w:r w:rsidR="00963827">
        <w:t>feed</w:t>
      </w:r>
      <w:r w:rsidRPr="00514254">
        <w:t xml:space="preserve"> into ALU.</w:t>
      </w:r>
    </w:p>
    <w:p w:rsidR="00EE68D1" w:rsidRDefault="00EE68D1" w:rsidP="00EE68D1">
      <w:pPr>
        <w:pStyle w:val="ListParagraph"/>
      </w:pPr>
    </w:p>
    <w:p w:rsidR="00EE68D1" w:rsidRDefault="00EE68D1" w:rsidP="00EE68D1">
      <w:pPr>
        <w:pStyle w:val="ListParagraph"/>
      </w:pPr>
      <w:r>
        <w:rPr>
          <w:noProof/>
          <w:lang w:eastAsia="en-AU"/>
        </w:rPr>
        <w:drawing>
          <wp:anchor distT="0" distB="0" distL="114300" distR="114300" simplePos="0" relativeHeight="251658240" behindDoc="0" locked="0" layoutInCell="1" allowOverlap="1" wp14:anchorId="7745D11E" wp14:editId="4C74673B">
            <wp:simplePos x="0" y="0"/>
            <wp:positionH relativeFrom="page">
              <wp:align>left</wp:align>
            </wp:positionH>
            <wp:positionV relativeFrom="paragraph">
              <wp:posOffset>247650</wp:posOffset>
            </wp:positionV>
            <wp:extent cx="7553325" cy="2281555"/>
            <wp:effectExtent l="0" t="0" r="9525" b="4445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332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Verilog implement:</w:t>
      </w:r>
    </w:p>
    <w:p w:rsidR="00EE68D1" w:rsidRDefault="00EE68D1" w:rsidP="00EE68D1">
      <w:pPr>
        <w:pStyle w:val="ListParagraph"/>
      </w:pPr>
    </w:p>
    <w:p w:rsidR="00CF6680" w:rsidRDefault="00CF6680" w:rsidP="00CF6680">
      <w:pPr>
        <w:pStyle w:val="ListParagraph"/>
        <w:numPr>
          <w:ilvl w:val="0"/>
          <w:numId w:val="5"/>
        </w:numPr>
      </w:pPr>
      <w:r w:rsidRPr="00EE68D1">
        <w:t>DATA HAZARD</w:t>
      </w:r>
      <w:r>
        <w:t xml:space="preserve"> – Mem to Mem copy</w:t>
      </w:r>
    </w:p>
    <w:p w:rsidR="0026217C" w:rsidRDefault="0026217C" w:rsidP="0026217C">
      <w:pPr>
        <w:pStyle w:val="ListParagraph"/>
        <w:numPr>
          <w:ilvl w:val="0"/>
          <w:numId w:val="6"/>
        </w:numPr>
      </w:pPr>
      <w:proofErr w:type="spellStart"/>
      <w:r w:rsidRPr="0026217C">
        <w:t>Forward_Mem_to_Mem</w:t>
      </w:r>
      <w:proofErr w:type="spellEnd"/>
      <w:r w:rsidRPr="0026217C">
        <w:t xml:space="preserve">:  handles mem to mem copy hazard, it forwards </w:t>
      </w:r>
      <w:proofErr w:type="spellStart"/>
      <w:r w:rsidRPr="0026217C">
        <w:t>Read_Data_WB</w:t>
      </w:r>
      <w:proofErr w:type="spellEnd"/>
      <w:r w:rsidRPr="0026217C">
        <w:t xml:space="preserve"> to </w:t>
      </w:r>
      <w:proofErr w:type="spellStart"/>
      <w:r w:rsidRPr="0026217C">
        <w:t>Write_Data_MUX_MEM</w:t>
      </w:r>
      <w:proofErr w:type="spellEnd"/>
      <w:r w:rsidRPr="0026217C">
        <w:t xml:space="preserve"> if needed, which controls data been </w:t>
      </w:r>
      <w:r w:rsidR="00D065E4" w:rsidRPr="0026217C">
        <w:t>written</w:t>
      </w:r>
      <w:r w:rsidRPr="0026217C">
        <w:t xml:space="preserve"> to mem.</w:t>
      </w:r>
    </w:p>
    <w:p w:rsidR="00CF6680" w:rsidRDefault="00CF6680" w:rsidP="00CF6680">
      <w:pPr>
        <w:pStyle w:val="ListParagraph"/>
      </w:pPr>
      <w:r>
        <w:rPr>
          <w:noProof/>
          <w:lang w:eastAsia="en-AU"/>
        </w:rPr>
        <w:drawing>
          <wp:inline distT="0" distB="0" distL="0" distR="0" wp14:anchorId="0F766DC1" wp14:editId="675FBD9C">
            <wp:extent cx="5731510" cy="2478405"/>
            <wp:effectExtent l="0" t="0" r="254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7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680" w:rsidRDefault="00F93415" w:rsidP="00CF6680">
      <w:pPr>
        <w:pStyle w:val="ListParagraph"/>
      </w:pPr>
      <w:r>
        <w:rPr>
          <w:noProof/>
          <w:lang w:eastAsia="en-AU"/>
        </w:rPr>
        <w:lastRenderedPageBreak/>
        <w:drawing>
          <wp:anchor distT="0" distB="0" distL="114300" distR="114300" simplePos="0" relativeHeight="251659264" behindDoc="0" locked="0" layoutInCell="1" allowOverlap="1" wp14:anchorId="456B5539" wp14:editId="41B149F8">
            <wp:simplePos x="0" y="0"/>
            <wp:positionH relativeFrom="margin">
              <wp:align>center</wp:align>
            </wp:positionH>
            <wp:positionV relativeFrom="paragraph">
              <wp:posOffset>197485</wp:posOffset>
            </wp:positionV>
            <wp:extent cx="7312252" cy="429370"/>
            <wp:effectExtent l="0" t="0" r="3175" b="8890"/>
            <wp:wrapSquare wrapText="bothSides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12252" cy="4293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Verilog implement:</w:t>
      </w:r>
    </w:p>
    <w:p w:rsidR="00F93415" w:rsidRDefault="00F93415" w:rsidP="00CF6680">
      <w:pPr>
        <w:pStyle w:val="ListParagraph"/>
      </w:pPr>
    </w:p>
    <w:p w:rsidR="00F93415" w:rsidRDefault="00F93415" w:rsidP="00F93415">
      <w:pPr>
        <w:pStyle w:val="ListParagraph"/>
        <w:numPr>
          <w:ilvl w:val="0"/>
          <w:numId w:val="5"/>
        </w:numPr>
      </w:pPr>
      <w:r w:rsidRPr="00EE68D1">
        <w:t>DATA HAZARD</w:t>
      </w:r>
      <w:r>
        <w:t xml:space="preserve"> – Load use hazard</w:t>
      </w:r>
    </w:p>
    <w:p w:rsidR="007F5B56" w:rsidRDefault="00125BB3" w:rsidP="00F93415">
      <w:pPr>
        <w:pStyle w:val="ListParagraph"/>
      </w:pPr>
      <w:r>
        <w:rPr>
          <w:noProof/>
          <w:lang w:eastAsia="en-AU"/>
        </w:rPr>
        <w:drawing>
          <wp:inline distT="0" distB="0" distL="0" distR="0" wp14:anchorId="18A48A3D" wp14:editId="27370049">
            <wp:extent cx="5731510" cy="3465830"/>
            <wp:effectExtent l="0" t="0" r="2540" b="127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465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88C" w:rsidRDefault="0098088C" w:rsidP="00F93415">
      <w:pPr>
        <w:pStyle w:val="ListParagraph"/>
      </w:pPr>
    </w:p>
    <w:p w:rsidR="0098088C" w:rsidRDefault="0098088C" w:rsidP="0098088C">
      <w:pPr>
        <w:pStyle w:val="ListParagraph"/>
        <w:numPr>
          <w:ilvl w:val="0"/>
          <w:numId w:val="6"/>
        </w:numPr>
      </w:pPr>
      <w:proofErr w:type="spellStart"/>
      <w:r>
        <w:t>PC_Enable</w:t>
      </w:r>
      <w:proofErr w:type="spellEnd"/>
      <w:r>
        <w:t xml:space="preserve">, </w:t>
      </w:r>
      <w:proofErr w:type="spellStart"/>
      <w:r>
        <w:t>IF_ID_Pipeline_Enable</w:t>
      </w:r>
      <w:proofErr w:type="spellEnd"/>
      <w:r>
        <w:t xml:space="preserve"> and </w:t>
      </w:r>
      <w:proofErr w:type="spellStart"/>
      <w:r>
        <w:t>ID_Control_NOP</w:t>
      </w:r>
      <w:proofErr w:type="spellEnd"/>
      <w:r>
        <w:t>:</w:t>
      </w:r>
      <w:r>
        <w:tab/>
      </w:r>
      <w:r>
        <w:tab/>
      </w:r>
      <w:r>
        <w:tab/>
      </w:r>
    </w:p>
    <w:p w:rsidR="0098088C" w:rsidRDefault="0098088C" w:rsidP="0098088C">
      <w:pPr>
        <w:pStyle w:val="ListParagraph"/>
        <w:numPr>
          <w:ilvl w:val="0"/>
          <w:numId w:val="6"/>
        </w:numPr>
      </w:pPr>
      <w:r>
        <w:t xml:space="preserve">these signals will stall PC and IF/ID pipeline, and </w:t>
      </w:r>
      <w:r w:rsidR="00916C91">
        <w:t>simultaneously</w:t>
      </w:r>
      <w:r>
        <w:t xml:space="preserve"> force a </w:t>
      </w:r>
      <w:proofErr w:type="spellStart"/>
      <w:r>
        <w:t>nop</w:t>
      </w:r>
      <w:proofErr w:type="spellEnd"/>
      <w:r>
        <w:t xml:space="preserve"> is </w:t>
      </w:r>
      <w:proofErr w:type="spellStart"/>
      <w:r>
        <w:t>ID_Control</w:t>
      </w:r>
      <w:proofErr w:type="spellEnd"/>
      <w:r>
        <w:t xml:space="preserve"> signals</w:t>
      </w:r>
    </w:p>
    <w:p w:rsidR="0098088C" w:rsidRDefault="0098088C" w:rsidP="0098088C">
      <w:pPr>
        <w:pStyle w:val="ListParagraph"/>
        <w:ind w:left="1440"/>
      </w:pPr>
    </w:p>
    <w:p w:rsidR="0098088C" w:rsidRDefault="0098088C" w:rsidP="0098088C">
      <w:pPr>
        <w:pStyle w:val="ListParagraph"/>
        <w:numPr>
          <w:ilvl w:val="0"/>
          <w:numId w:val="6"/>
        </w:numPr>
      </w:pPr>
      <w:proofErr w:type="spellStart"/>
      <w:r>
        <w:t>ID_Register_Write_to_Read</w:t>
      </w:r>
      <w:proofErr w:type="spellEnd"/>
      <w:r>
        <w:t xml:space="preserve">  :  handles when the clock delay due to write register is not affordable,</w:t>
      </w:r>
    </w:p>
    <w:p w:rsidR="0098088C" w:rsidRDefault="0098088C" w:rsidP="0098088C">
      <w:pPr>
        <w:pStyle w:val="ListParagraph"/>
        <w:numPr>
          <w:ilvl w:val="0"/>
          <w:numId w:val="6"/>
        </w:numPr>
      </w:pPr>
      <w:proofErr w:type="gramStart"/>
      <w:r>
        <w:t>it</w:t>
      </w:r>
      <w:proofErr w:type="gramEnd"/>
      <w:r>
        <w:t xml:space="preserve"> forwards the </w:t>
      </w:r>
      <w:proofErr w:type="spellStart"/>
      <w:r>
        <w:t>Write_Data_WB</w:t>
      </w:r>
      <w:proofErr w:type="spellEnd"/>
      <w:r>
        <w:t xml:space="preserve">(data will be </w:t>
      </w:r>
      <w:r w:rsidR="00916C91">
        <w:t>written</w:t>
      </w:r>
      <w:r>
        <w:t xml:space="preserve"> to register) to </w:t>
      </w:r>
      <w:proofErr w:type="spellStart"/>
      <w:r>
        <w:t>Read_Data</w:t>
      </w:r>
      <w:proofErr w:type="spellEnd"/>
      <w:r>
        <w:t>(read data from register) when needed.</w:t>
      </w:r>
    </w:p>
    <w:p w:rsidR="0098088C" w:rsidRDefault="0098088C" w:rsidP="00F93415">
      <w:pPr>
        <w:pStyle w:val="ListParagraph"/>
      </w:pPr>
    </w:p>
    <w:p w:rsidR="00125BB3" w:rsidRDefault="00125BB3" w:rsidP="00F93415">
      <w:pPr>
        <w:pStyle w:val="ListParagraph"/>
      </w:pPr>
      <w:r>
        <w:rPr>
          <w:noProof/>
          <w:lang w:eastAsia="en-AU"/>
        </w:rPr>
        <w:drawing>
          <wp:anchor distT="0" distB="0" distL="114300" distR="114300" simplePos="0" relativeHeight="251660288" behindDoc="0" locked="0" layoutInCell="1" allowOverlap="1" wp14:anchorId="4E27B2E2" wp14:editId="64066888">
            <wp:simplePos x="0" y="0"/>
            <wp:positionH relativeFrom="page">
              <wp:align>left</wp:align>
            </wp:positionH>
            <wp:positionV relativeFrom="paragraph">
              <wp:posOffset>184785</wp:posOffset>
            </wp:positionV>
            <wp:extent cx="7578090" cy="1741170"/>
            <wp:effectExtent l="0" t="0" r="3810" b="0"/>
            <wp:wrapSquare wrapText="bothSides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93914" cy="176785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Verilog implement:</w:t>
      </w:r>
    </w:p>
    <w:p w:rsidR="00265D5F" w:rsidRDefault="00265D5F" w:rsidP="00C32F72">
      <w:pPr>
        <w:pStyle w:val="ListParagraph"/>
        <w:numPr>
          <w:ilvl w:val="0"/>
          <w:numId w:val="5"/>
        </w:numPr>
      </w:pPr>
      <w:r>
        <w:lastRenderedPageBreak/>
        <w:t xml:space="preserve">Control Hazard – branch </w:t>
      </w:r>
      <w:r w:rsidR="00C62926">
        <w:rPr>
          <w:noProof/>
          <w:lang w:eastAsia="en-AU"/>
        </w:rPr>
        <w:drawing>
          <wp:inline distT="0" distB="0" distL="0" distR="0" wp14:anchorId="228DB740" wp14:editId="31BBC6A0">
            <wp:extent cx="6154067" cy="596348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4067" cy="596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926" w:rsidRDefault="00C62926" w:rsidP="00C62926"/>
    <w:p w:rsidR="00C62926" w:rsidRDefault="007E76A3" w:rsidP="007E76A3">
      <w:pPr>
        <w:pStyle w:val="Heading1"/>
        <w:numPr>
          <w:ilvl w:val="0"/>
          <w:numId w:val="4"/>
        </w:numPr>
      </w:pPr>
      <w:r>
        <w:t>Assembly code</w:t>
      </w:r>
    </w:p>
    <w:p w:rsidR="007E76A3" w:rsidRDefault="00AB3F62" w:rsidP="00AB3F62">
      <w:pPr>
        <w:ind w:left="720"/>
      </w:pPr>
      <w:r>
        <w:t>Some register value is initialised to certain value to improved performance.</w:t>
      </w:r>
    </w:p>
    <w:p w:rsidR="00AB3F62" w:rsidRDefault="00AB3F62" w:rsidP="00AB3F62">
      <w:pPr>
        <w:ind w:left="720"/>
      </w:pPr>
      <w:r w:rsidRPr="00AB3F62">
        <w:rPr>
          <w:noProof/>
          <w:lang w:eastAsia="en-AU"/>
        </w:rPr>
        <w:drawing>
          <wp:inline distT="0" distB="0" distL="0" distR="0">
            <wp:extent cx="2277745" cy="4392295"/>
            <wp:effectExtent l="0" t="0" r="8255" b="825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7745" cy="4392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63EF" w:rsidRDefault="00AB3F62" w:rsidP="00AB3F62">
      <w:pPr>
        <w:ind w:left="720"/>
      </w:pPr>
      <w:r>
        <w:t xml:space="preserve">Both input matrix </w:t>
      </w:r>
      <w:proofErr w:type="gramStart"/>
      <w:r>
        <w:t>A</w:t>
      </w:r>
      <w:proofErr w:type="gramEnd"/>
      <w:r>
        <w:t>, matrix B and result matrix C are stored in memory in column increment method.</w:t>
      </w:r>
    </w:p>
    <w:p w:rsidR="008663EF" w:rsidRDefault="008663EF" w:rsidP="008663EF">
      <w:r>
        <w:br w:type="page"/>
      </w:r>
    </w:p>
    <w:p w:rsidR="008663EF" w:rsidRDefault="008663EF" w:rsidP="00AB3F62">
      <w:pPr>
        <w:ind w:left="720"/>
      </w:pPr>
      <w:r>
        <w:lastRenderedPageBreak/>
        <w:t>Assembly code:</w:t>
      </w:r>
    </w:p>
    <w:p w:rsidR="008663EF" w:rsidRDefault="008663EF" w:rsidP="00AB3F62">
      <w:pPr>
        <w:ind w:left="720"/>
      </w:pPr>
      <w:r w:rsidRPr="008663EF">
        <w:rPr>
          <w:noProof/>
          <w:lang w:eastAsia="en-AU"/>
        </w:rPr>
        <w:drawing>
          <wp:inline distT="0" distB="0" distL="0" distR="0">
            <wp:extent cx="1811655" cy="229425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1655" cy="2294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63EF" w:rsidRDefault="008663EF" w:rsidP="00AB3F62">
      <w:pPr>
        <w:ind w:left="720"/>
      </w:pPr>
      <w:r w:rsidRPr="008663EF">
        <w:rPr>
          <w:noProof/>
          <w:lang w:eastAsia="en-AU"/>
        </w:rPr>
        <w:drawing>
          <wp:inline distT="0" distB="0" distL="0" distR="0">
            <wp:extent cx="2098040" cy="229425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040" cy="2294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878" w:rsidRDefault="008663EF" w:rsidP="00AB3F62">
      <w:pPr>
        <w:ind w:left="720"/>
      </w:pPr>
      <w:r w:rsidRPr="008663EF">
        <w:rPr>
          <w:noProof/>
          <w:lang w:eastAsia="en-AU"/>
        </w:rPr>
        <w:drawing>
          <wp:inline distT="0" distB="0" distL="0" distR="0">
            <wp:extent cx="1654810" cy="2103755"/>
            <wp:effectExtent l="0" t="0" r="254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810" cy="210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878" w:rsidRDefault="00235878" w:rsidP="00235878">
      <w:r>
        <w:br w:type="page"/>
      </w:r>
    </w:p>
    <w:p w:rsidR="008663EF" w:rsidRDefault="00235878" w:rsidP="00235878">
      <w:pPr>
        <w:pStyle w:val="Heading1"/>
        <w:numPr>
          <w:ilvl w:val="0"/>
          <w:numId w:val="4"/>
        </w:numPr>
      </w:pPr>
      <w:r>
        <w:lastRenderedPageBreak/>
        <w:t>Result</w:t>
      </w:r>
    </w:p>
    <w:p w:rsidR="00235878" w:rsidRDefault="002F6F05" w:rsidP="002F6F05">
      <w:pPr>
        <w:ind w:left="720"/>
      </w:pPr>
      <w:proofErr w:type="spellStart"/>
      <w:r>
        <w:t>Fmax</w:t>
      </w:r>
      <w:proofErr w:type="spellEnd"/>
    </w:p>
    <w:p w:rsidR="002F6F05" w:rsidRDefault="002F6F05" w:rsidP="002F6F05">
      <w:pPr>
        <w:ind w:left="720"/>
      </w:pPr>
      <w:r>
        <w:rPr>
          <w:noProof/>
          <w:lang w:eastAsia="en-AU"/>
        </w:rPr>
        <w:drawing>
          <wp:inline distT="0" distB="0" distL="0" distR="0" wp14:anchorId="1627F0F0" wp14:editId="65427D2A">
            <wp:extent cx="2333625" cy="542925"/>
            <wp:effectExtent l="0" t="0" r="9525" b="952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F05" w:rsidRDefault="002F6F05" w:rsidP="002F6F05">
      <w:pPr>
        <w:ind w:left="720"/>
      </w:pPr>
      <w:r>
        <w:rPr>
          <w:noProof/>
          <w:lang w:eastAsia="en-AU"/>
        </w:rPr>
        <w:drawing>
          <wp:inline distT="0" distB="0" distL="0" distR="0" wp14:anchorId="07B58FD3" wp14:editId="3A9B8B82">
            <wp:extent cx="3457575" cy="619125"/>
            <wp:effectExtent l="0" t="0" r="9525" b="952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F05" w:rsidRDefault="002F6F05" w:rsidP="002F6F05">
      <w:pPr>
        <w:ind w:left="720"/>
      </w:pPr>
      <w:r>
        <w:t>Total Clock Cycle</w:t>
      </w:r>
    </w:p>
    <w:p w:rsidR="00865F67" w:rsidRDefault="00865F67" w:rsidP="002F6F05">
      <w:pPr>
        <w:ind w:left="720"/>
      </w:pPr>
      <w:r>
        <w:rPr>
          <w:noProof/>
          <w:lang w:eastAsia="en-AU"/>
        </w:rPr>
        <w:drawing>
          <wp:inline distT="0" distB="0" distL="0" distR="0" wp14:anchorId="058618F2" wp14:editId="449B4E35">
            <wp:extent cx="2012950" cy="907902"/>
            <wp:effectExtent l="0" t="0" r="635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036058" cy="91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6581E" w:rsidRDefault="0086581E" w:rsidP="002F6F05">
      <w:pPr>
        <w:ind w:left="720"/>
      </w:pPr>
      <w:r>
        <w:t>Critical path</w:t>
      </w:r>
    </w:p>
    <w:p w:rsidR="0086581E" w:rsidRDefault="0086581E" w:rsidP="0086581E">
      <w:pPr>
        <w:ind w:left="720"/>
      </w:pPr>
      <w:r>
        <w:rPr>
          <w:noProof/>
          <w:lang w:eastAsia="en-AU"/>
        </w:rPr>
        <w:drawing>
          <wp:inline distT="0" distB="0" distL="0" distR="0" wp14:anchorId="3BC51DED" wp14:editId="07862D51">
            <wp:extent cx="5731510" cy="1348105"/>
            <wp:effectExtent l="0" t="0" r="2540" b="444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48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878" w:rsidRDefault="00235878" w:rsidP="00235878">
      <w:pPr>
        <w:pStyle w:val="Heading1"/>
        <w:numPr>
          <w:ilvl w:val="0"/>
          <w:numId w:val="4"/>
        </w:numPr>
      </w:pPr>
      <w:r>
        <w:t>Discussion</w:t>
      </w:r>
    </w:p>
    <w:p w:rsidR="00235878" w:rsidRDefault="002A6CDD" w:rsidP="002A6CDD">
      <w:pPr>
        <w:ind w:left="720"/>
      </w:pPr>
      <w:r>
        <w:t>Optimisation done:</w:t>
      </w:r>
    </w:p>
    <w:p w:rsidR="002A6CDD" w:rsidRDefault="002A6CDD" w:rsidP="002A6CDD">
      <w:pPr>
        <w:pStyle w:val="ListParagraph"/>
        <w:numPr>
          <w:ilvl w:val="1"/>
          <w:numId w:val="5"/>
        </w:numPr>
      </w:pPr>
      <w:r>
        <w:t xml:space="preserve">By using the DE-2 FPGA embedded multiplier, the multiplication process speed in improved comparing to implement by logics. </w:t>
      </w:r>
    </w:p>
    <w:p w:rsidR="002A6CDD" w:rsidRDefault="0086581E" w:rsidP="002A6CDD">
      <w:pPr>
        <w:pStyle w:val="ListParagraph"/>
        <w:numPr>
          <w:ilvl w:val="1"/>
          <w:numId w:val="5"/>
        </w:numPr>
      </w:pPr>
      <w:r>
        <w:t>Since we assume result matrix elements will not exceed 32 bits, there is no need to store the multiplication result in upper and lower 32 bits.</w:t>
      </w:r>
    </w:p>
    <w:p w:rsidR="0086581E" w:rsidRDefault="0086581E" w:rsidP="002A6CDD">
      <w:pPr>
        <w:pStyle w:val="ListParagraph"/>
        <w:numPr>
          <w:ilvl w:val="1"/>
          <w:numId w:val="5"/>
        </w:numPr>
      </w:pPr>
      <w:r>
        <w:t xml:space="preserve">Data forwarding is used to solve hazards, instead of using stall. It improves the overall performance. </w:t>
      </w:r>
    </w:p>
    <w:p w:rsidR="0086581E" w:rsidRDefault="0086581E" w:rsidP="0086581E">
      <w:pPr>
        <w:ind w:left="720"/>
      </w:pPr>
      <w:r>
        <w:t>Drawback and improvement:</w:t>
      </w:r>
    </w:p>
    <w:p w:rsidR="0086581E" w:rsidRDefault="001342B2" w:rsidP="0086581E">
      <w:pPr>
        <w:pStyle w:val="ListParagraph"/>
        <w:numPr>
          <w:ilvl w:val="1"/>
          <w:numId w:val="5"/>
        </w:numPr>
      </w:pPr>
      <w:r>
        <w:t>The overall clock cycles used is relatively higher than expected. Implementing the branch and jump prediction will reduce stall after branch or jump.</w:t>
      </w:r>
    </w:p>
    <w:p w:rsidR="00535267" w:rsidRDefault="00EE6B85" w:rsidP="0086581E">
      <w:pPr>
        <w:pStyle w:val="ListParagraph"/>
        <w:numPr>
          <w:ilvl w:val="1"/>
          <w:numId w:val="5"/>
        </w:numPr>
      </w:pPr>
      <w:r>
        <w:t xml:space="preserve">Register and instruction cache can shorten the acquire time, hence improve overall performance. </w:t>
      </w:r>
    </w:p>
    <w:p w:rsidR="00535267" w:rsidRDefault="00535267" w:rsidP="00535267">
      <w:r>
        <w:br w:type="page"/>
      </w:r>
    </w:p>
    <w:p w:rsidR="00535267" w:rsidRDefault="00535267" w:rsidP="00535267">
      <w:pPr>
        <w:pStyle w:val="Heading1"/>
      </w:pPr>
      <w:r>
        <w:lastRenderedPageBreak/>
        <w:t>Appendix – instruction memory, register, data memory initialise file</w:t>
      </w:r>
    </w:p>
    <w:p w:rsidR="00535267" w:rsidRPr="003C4D90" w:rsidRDefault="003C4D90" w:rsidP="003C4D90">
      <w:pPr>
        <w:pStyle w:val="Heading3"/>
      </w:pPr>
      <w:r w:rsidRPr="003C4D90">
        <w:t>Instruction memory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@4</w:t>
      </w:r>
      <w:r>
        <w:tab/>
        <w:t>//multi:</w:t>
      </w:r>
    </w:p>
    <w:p w:rsidR="003C4D90" w:rsidRDefault="003C4D90" w:rsidP="003C4D90">
      <w:r>
        <w:t>8caa0000</w:t>
      </w:r>
      <w:r>
        <w:tab/>
        <w:t>//</w:t>
      </w:r>
      <w:proofErr w:type="spellStart"/>
      <w:r>
        <w:t>lw</w:t>
      </w:r>
      <w:proofErr w:type="spellEnd"/>
      <w:r>
        <w:t xml:space="preserve"> $10</w:t>
      </w:r>
      <w:proofErr w:type="gramStart"/>
      <w:r>
        <w:t>,0</w:t>
      </w:r>
      <w:proofErr w:type="gramEnd"/>
      <w:r>
        <w:t>($5)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8ccb0000</w:t>
      </w:r>
      <w:r>
        <w:tab/>
        <w:t>//</w:t>
      </w:r>
      <w:proofErr w:type="spellStart"/>
      <w:r>
        <w:t>lw</w:t>
      </w:r>
      <w:proofErr w:type="spellEnd"/>
      <w:r>
        <w:t xml:space="preserve"> $11</w:t>
      </w:r>
      <w:proofErr w:type="gramStart"/>
      <w:r>
        <w:t>,0</w:t>
      </w:r>
      <w:proofErr w:type="gramEnd"/>
      <w:r>
        <w:t>($6)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14b6021</w:t>
      </w:r>
      <w:r>
        <w:tab/>
        <w:t>//</w:t>
      </w:r>
      <w:proofErr w:type="spellStart"/>
      <w:r>
        <w:t>mul</w:t>
      </w:r>
      <w:proofErr w:type="spellEnd"/>
      <w:r>
        <w:t xml:space="preserve"> $12</w:t>
      </w:r>
      <w:proofErr w:type="gramStart"/>
      <w:r>
        <w:t>,$</w:t>
      </w:r>
      <w:proofErr w:type="gramEnd"/>
      <w:r>
        <w:t>10,$11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18d6820</w:t>
      </w:r>
      <w:r>
        <w:tab/>
        <w:t>//add $13</w:t>
      </w:r>
      <w:proofErr w:type="gramStart"/>
      <w:r>
        <w:t>,$</w:t>
      </w:r>
      <w:proofErr w:type="gramEnd"/>
      <w:r>
        <w:t>12,$13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0252820</w:t>
      </w:r>
      <w:r>
        <w:tab/>
        <w:t>//add $5</w:t>
      </w:r>
      <w:proofErr w:type="gramStart"/>
      <w:r>
        <w:t>,$</w:t>
      </w:r>
      <w:proofErr w:type="gramEnd"/>
      <w:r>
        <w:t>1,$5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0463020</w:t>
      </w:r>
      <w:r>
        <w:tab/>
        <w:t>//add $6</w:t>
      </w:r>
      <w:proofErr w:type="gramStart"/>
      <w:r>
        <w:t>,$</w:t>
      </w:r>
      <w:proofErr w:type="gramEnd"/>
      <w:r>
        <w:t>2,$6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lastRenderedPageBreak/>
        <w:t>002e7020</w:t>
      </w:r>
      <w:r>
        <w:tab/>
        <w:t>//add $14</w:t>
      </w:r>
      <w:proofErr w:type="gramStart"/>
      <w:r>
        <w:t>,$</w:t>
      </w:r>
      <w:proofErr w:type="gramEnd"/>
      <w:r>
        <w:t>1,$14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  <w:r>
        <w:tab/>
      </w:r>
    </w:p>
    <w:p w:rsidR="003C4D90" w:rsidRDefault="003C4D90" w:rsidP="003C4D90">
      <w:r>
        <w:t>11c20001</w:t>
      </w:r>
      <w:r>
        <w:tab/>
        <w:t>//</w:t>
      </w:r>
      <w:proofErr w:type="spellStart"/>
      <w:r>
        <w:t>beq</w:t>
      </w:r>
      <w:proofErr w:type="spellEnd"/>
      <w:r>
        <w:t xml:space="preserve"> $14</w:t>
      </w:r>
      <w:proofErr w:type="gramStart"/>
      <w:r>
        <w:t>,$</w:t>
      </w:r>
      <w:proofErr w:type="gramEnd"/>
      <w:r>
        <w:t>2,4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8000001</w:t>
      </w:r>
      <w:r>
        <w:tab/>
        <w:t>//j multi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8000020</w:t>
      </w:r>
      <w:r>
        <w:tab/>
        <w:t xml:space="preserve">//j </w:t>
      </w:r>
      <w:proofErr w:type="spellStart"/>
      <w:r>
        <w:t>switch_d</w:t>
      </w:r>
      <w:proofErr w:type="spellEnd"/>
    </w:p>
    <w:p w:rsidR="003C4D90" w:rsidRDefault="003C4D90" w:rsidP="003C4D90"/>
    <w:p w:rsidR="003C4D90" w:rsidRDefault="003C4D90" w:rsidP="003C4D90">
      <w:r>
        <w:t>@80</w:t>
      </w:r>
      <w:r>
        <w:tab/>
        <w:t xml:space="preserve">// </w:t>
      </w:r>
      <w:proofErr w:type="spellStart"/>
      <w:r>
        <w:t>switch_d</w:t>
      </w:r>
      <w:proofErr w:type="spellEnd"/>
      <w:r>
        <w:t>:</w:t>
      </w:r>
    </w:p>
    <w:p w:rsidR="003C4D90" w:rsidRDefault="003C4D90" w:rsidP="003C4D90">
      <w:r>
        <w:t>aced0000</w:t>
      </w:r>
      <w:r>
        <w:tab/>
        <w:t>//</w:t>
      </w:r>
      <w:proofErr w:type="spellStart"/>
      <w:r>
        <w:t>sw</w:t>
      </w:r>
      <w:proofErr w:type="spellEnd"/>
      <w:r>
        <w:t xml:space="preserve"> $13</w:t>
      </w:r>
      <w:proofErr w:type="gramStart"/>
      <w:r>
        <w:t>,0</w:t>
      </w:r>
      <w:proofErr w:type="gramEnd"/>
      <w:r>
        <w:t>($7)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0273820</w:t>
      </w:r>
      <w:r>
        <w:tab/>
        <w:t>//add $7</w:t>
      </w:r>
      <w:proofErr w:type="gramStart"/>
      <w:r>
        <w:t>,$</w:t>
      </w:r>
      <w:proofErr w:type="gramEnd"/>
      <w:r>
        <w:t>1,$7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0a22822</w:t>
      </w:r>
      <w:r>
        <w:tab/>
        <w:t>//sub $5</w:t>
      </w:r>
      <w:proofErr w:type="gramStart"/>
      <w:r>
        <w:t>,$</w:t>
      </w:r>
      <w:proofErr w:type="gramEnd"/>
      <w:r>
        <w:t>5,$2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0c43022</w:t>
      </w:r>
      <w:r>
        <w:tab/>
        <w:t>//sub $6</w:t>
      </w:r>
      <w:proofErr w:type="gramStart"/>
      <w:r>
        <w:t>,$</w:t>
      </w:r>
      <w:proofErr w:type="gramEnd"/>
      <w:r>
        <w:t>6,$4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lastRenderedPageBreak/>
        <w:t>00006824</w:t>
      </w:r>
      <w:r>
        <w:tab/>
        <w:t>//and $13</w:t>
      </w:r>
      <w:proofErr w:type="gramStart"/>
      <w:r>
        <w:t>,$</w:t>
      </w:r>
      <w:proofErr w:type="gramEnd"/>
      <w:r>
        <w:t>0,$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00e7024</w:t>
      </w:r>
      <w:r>
        <w:tab/>
        <w:t>//and $14</w:t>
      </w:r>
      <w:proofErr w:type="gramStart"/>
      <w:r>
        <w:t>,$</w:t>
      </w:r>
      <w:proofErr w:type="gramEnd"/>
      <w:r>
        <w:t>0,$14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02f7820</w:t>
      </w:r>
      <w:r>
        <w:tab/>
        <w:t>//add $15</w:t>
      </w:r>
      <w:proofErr w:type="gramStart"/>
      <w:r>
        <w:t>,$</w:t>
      </w:r>
      <w:proofErr w:type="gramEnd"/>
      <w:r>
        <w:t>1,$15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  <w:r>
        <w:tab/>
      </w:r>
    </w:p>
    <w:p w:rsidR="003C4D90" w:rsidRDefault="003C4D90" w:rsidP="003C4D90">
      <w:r>
        <w:t>11e20001</w:t>
      </w:r>
      <w:r>
        <w:tab/>
        <w:t>//</w:t>
      </w:r>
      <w:proofErr w:type="spellStart"/>
      <w:r>
        <w:t>beq</w:t>
      </w:r>
      <w:proofErr w:type="spellEnd"/>
      <w:r>
        <w:t xml:space="preserve"> $15</w:t>
      </w:r>
      <w:proofErr w:type="gramStart"/>
      <w:r>
        <w:t>,$</w:t>
      </w:r>
      <w:proofErr w:type="gramEnd"/>
      <w:r>
        <w:t>2,4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8000001</w:t>
      </w:r>
      <w:r>
        <w:tab/>
        <w:t>//j multi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8000030</w:t>
      </w:r>
      <w:r>
        <w:tab/>
        <w:t xml:space="preserve">//j </w:t>
      </w:r>
      <w:proofErr w:type="spellStart"/>
      <w:r>
        <w:t>switch_c</w:t>
      </w:r>
      <w:proofErr w:type="spellEnd"/>
    </w:p>
    <w:p w:rsidR="003C4D90" w:rsidRDefault="003C4D90" w:rsidP="003C4D90"/>
    <w:p w:rsidR="003C4D90" w:rsidRDefault="003C4D90" w:rsidP="003C4D90">
      <w:r>
        <w:t>@C0</w:t>
      </w:r>
      <w:r>
        <w:tab/>
        <w:t>//</w:t>
      </w:r>
      <w:proofErr w:type="spellStart"/>
      <w:r>
        <w:t>switch_c</w:t>
      </w:r>
      <w:proofErr w:type="spellEnd"/>
      <w:r>
        <w:t>:</w:t>
      </w:r>
    </w:p>
    <w:p w:rsidR="003C4D90" w:rsidRDefault="003C4D90" w:rsidP="003C4D90">
      <w:r>
        <w:t>00308020</w:t>
      </w:r>
      <w:r>
        <w:tab/>
        <w:t>//add $16</w:t>
      </w:r>
      <w:proofErr w:type="gramStart"/>
      <w:r>
        <w:t>,$</w:t>
      </w:r>
      <w:proofErr w:type="gramEnd"/>
      <w:r>
        <w:t>1,$16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0452820</w:t>
      </w:r>
      <w:r>
        <w:tab/>
        <w:t>//add $5</w:t>
      </w:r>
      <w:proofErr w:type="gramStart"/>
      <w:r>
        <w:t>,$</w:t>
      </w:r>
      <w:proofErr w:type="gramEnd"/>
      <w:r>
        <w:t>2,$5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lastRenderedPageBreak/>
        <w:t>02313024</w:t>
      </w:r>
      <w:r>
        <w:tab/>
        <w:t>//and $6</w:t>
      </w:r>
      <w:proofErr w:type="gramStart"/>
      <w:r>
        <w:t>,$</w:t>
      </w:r>
      <w:proofErr w:type="gramEnd"/>
      <w:r>
        <w:t>17,$17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0007824</w:t>
      </w:r>
      <w:r>
        <w:tab/>
        <w:t>//and $15</w:t>
      </w:r>
      <w:proofErr w:type="gramStart"/>
      <w:r>
        <w:t>,$</w:t>
      </w:r>
      <w:proofErr w:type="gramEnd"/>
      <w:r>
        <w:t>0,$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12020001</w:t>
      </w:r>
      <w:r>
        <w:tab/>
        <w:t>//</w:t>
      </w:r>
      <w:proofErr w:type="spellStart"/>
      <w:r>
        <w:t>beq</w:t>
      </w:r>
      <w:proofErr w:type="spellEnd"/>
      <w:r>
        <w:t xml:space="preserve"> $16</w:t>
      </w:r>
      <w:proofErr w:type="gramStart"/>
      <w:r>
        <w:t>,$</w:t>
      </w:r>
      <w:proofErr w:type="gramEnd"/>
      <w:r>
        <w:t>2,4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8000001</w:t>
      </w:r>
      <w:r>
        <w:tab/>
        <w:t>//j multi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</w:t>
      </w:r>
    </w:p>
    <w:p w:rsidR="003C4D90" w:rsidRDefault="003C4D90" w:rsidP="003C4D90">
      <w:r>
        <w:t>080000FF</w:t>
      </w:r>
      <w:r>
        <w:tab/>
        <w:t>//j exit</w:t>
      </w:r>
    </w:p>
    <w:p w:rsidR="003C4D90" w:rsidRDefault="003C4D90" w:rsidP="003C4D90"/>
    <w:p w:rsidR="003C4D90" w:rsidRDefault="003C4D90" w:rsidP="003C4D90">
      <w:r>
        <w:t>@FF</w:t>
      </w:r>
      <w:r>
        <w:tab/>
        <w:t>//exit:</w:t>
      </w:r>
    </w:p>
    <w:p w:rsidR="003C4D90" w:rsidRDefault="003C4D90" w:rsidP="003C4D90">
      <w:r>
        <w:t>1000fffe</w:t>
      </w:r>
      <w:r>
        <w:tab/>
        <w:t>//</w:t>
      </w:r>
      <w:proofErr w:type="spellStart"/>
      <w:r>
        <w:t>beq</w:t>
      </w:r>
      <w:proofErr w:type="spellEnd"/>
      <w:r>
        <w:t xml:space="preserve"> $0</w:t>
      </w:r>
      <w:proofErr w:type="gramStart"/>
      <w:r>
        <w:t>,$</w:t>
      </w:r>
      <w:proofErr w:type="gramEnd"/>
      <w:r>
        <w:t>0,-4</w:t>
      </w:r>
    </w:p>
    <w:p w:rsidR="003C4D90" w:rsidRDefault="003C4D90" w:rsidP="003C4D90"/>
    <w:p w:rsidR="003C4D90" w:rsidRDefault="003C4D90">
      <w:r>
        <w:br w:type="page"/>
      </w:r>
    </w:p>
    <w:p w:rsidR="003C4D90" w:rsidRPr="003C4D90" w:rsidRDefault="003C4D90" w:rsidP="003C4D90">
      <w:pPr>
        <w:pStyle w:val="Heading3"/>
      </w:pPr>
      <w:r w:rsidRPr="003C4D90">
        <w:lastRenderedPageBreak/>
        <w:t>Register</w:t>
      </w:r>
    </w:p>
    <w:p w:rsidR="003C4D90" w:rsidRDefault="003C4D90" w:rsidP="003C4D90">
      <w:r>
        <w:t>0</w:t>
      </w:r>
    </w:p>
    <w:p w:rsidR="003C4D90" w:rsidRDefault="003C4D90" w:rsidP="003C4D90">
      <w:r>
        <w:t xml:space="preserve">1 </w:t>
      </w:r>
      <w:r>
        <w:tab/>
        <w:t xml:space="preserve"> //r1 1</w:t>
      </w:r>
    </w:p>
    <w:p w:rsidR="003C4D90" w:rsidRDefault="003C4D90" w:rsidP="003C4D90">
      <w:r>
        <w:t>F</w:t>
      </w:r>
      <w:r>
        <w:tab/>
        <w:t xml:space="preserve"> //r2 15</w:t>
      </w:r>
    </w:p>
    <w:p w:rsidR="003C4D90" w:rsidRDefault="003C4D90" w:rsidP="003C4D90">
      <w:r>
        <w:t>E</w:t>
      </w:r>
      <w:r>
        <w:tab/>
        <w:t xml:space="preserve"> //r3 14</w:t>
      </w:r>
    </w:p>
    <w:p w:rsidR="003C4D90" w:rsidRDefault="003C4D90" w:rsidP="003C4D90">
      <w:r>
        <w:t>E0</w:t>
      </w:r>
      <w:r>
        <w:tab/>
        <w:t xml:space="preserve"> //r4 224</w:t>
      </w:r>
    </w:p>
    <w:p w:rsidR="003C4D90" w:rsidRDefault="003C4D90" w:rsidP="003C4D90">
      <w:r>
        <w:t>64</w:t>
      </w:r>
      <w:r>
        <w:tab/>
        <w:t xml:space="preserve"> //r5 </w:t>
      </w:r>
      <w:proofErr w:type="spellStart"/>
      <w:r>
        <w:t>matrixA</w:t>
      </w:r>
      <w:proofErr w:type="spellEnd"/>
      <w:r>
        <w:t xml:space="preserve"> </w:t>
      </w:r>
      <w:proofErr w:type="spellStart"/>
      <w:r>
        <w:t>pos</w:t>
      </w:r>
      <w:proofErr w:type="spellEnd"/>
    </w:p>
    <w:p w:rsidR="003C4D90" w:rsidRDefault="003C4D90" w:rsidP="003C4D90">
      <w:r>
        <w:t xml:space="preserve">190 //r6 </w:t>
      </w:r>
      <w:proofErr w:type="spellStart"/>
      <w:r>
        <w:t>matrixB</w:t>
      </w:r>
      <w:proofErr w:type="spellEnd"/>
      <w:r>
        <w:t xml:space="preserve"> </w:t>
      </w:r>
      <w:proofErr w:type="spellStart"/>
      <w:r>
        <w:t>pos</w:t>
      </w:r>
      <w:proofErr w:type="spellEnd"/>
    </w:p>
    <w:p w:rsidR="003C4D90" w:rsidRDefault="003C4D90" w:rsidP="003C4D90">
      <w:r>
        <w:t xml:space="preserve">2BC //r7 </w:t>
      </w:r>
      <w:proofErr w:type="spellStart"/>
      <w:r>
        <w:t>matrixC</w:t>
      </w:r>
      <w:proofErr w:type="spellEnd"/>
      <w:r>
        <w:t xml:space="preserve"> </w:t>
      </w:r>
      <w:proofErr w:type="spellStart"/>
      <w:r>
        <w:t>pos</w:t>
      </w:r>
      <w:proofErr w:type="spellEnd"/>
    </w:p>
    <w:p w:rsidR="003C4D90" w:rsidRDefault="003C4D90" w:rsidP="003C4D90">
      <w:r>
        <w:t>0</w:t>
      </w:r>
      <w:r>
        <w:tab/>
        <w:t xml:space="preserve"> //r8 temp</w:t>
      </w:r>
    </w:p>
    <w:p w:rsidR="003C4D90" w:rsidRDefault="003C4D90" w:rsidP="003C4D90">
      <w:r>
        <w:t>0</w:t>
      </w:r>
      <w:r>
        <w:tab/>
        <w:t xml:space="preserve"> //r9</w:t>
      </w:r>
    </w:p>
    <w:p w:rsidR="003C4D90" w:rsidRDefault="003C4D90" w:rsidP="003C4D90">
      <w:r>
        <w:t>0</w:t>
      </w:r>
      <w:r>
        <w:tab/>
        <w:t xml:space="preserve"> //r10dataA</w:t>
      </w:r>
    </w:p>
    <w:p w:rsidR="003C4D90" w:rsidRDefault="003C4D90" w:rsidP="003C4D90">
      <w:r>
        <w:t>0</w:t>
      </w:r>
      <w:r>
        <w:tab/>
        <w:t xml:space="preserve"> //r11dataB</w:t>
      </w:r>
    </w:p>
    <w:p w:rsidR="003C4D90" w:rsidRDefault="003C4D90" w:rsidP="003C4D90">
      <w:r>
        <w:t>0</w:t>
      </w:r>
      <w:r>
        <w:tab/>
        <w:t xml:space="preserve"> //r12mul result</w:t>
      </w:r>
    </w:p>
    <w:p w:rsidR="003C4D90" w:rsidRDefault="003C4D90" w:rsidP="003C4D90">
      <w:r>
        <w:t>0</w:t>
      </w:r>
      <w:r>
        <w:tab/>
        <w:t xml:space="preserve"> //r13mul result adder</w:t>
      </w:r>
    </w:p>
    <w:p w:rsidR="003C4D90" w:rsidRDefault="003C4D90" w:rsidP="003C4D90">
      <w:r>
        <w:t>0</w:t>
      </w:r>
      <w:r>
        <w:tab/>
        <w:t xml:space="preserve"> //r14 k</w:t>
      </w:r>
    </w:p>
    <w:p w:rsidR="003C4D90" w:rsidRDefault="003C4D90" w:rsidP="003C4D90">
      <w:r>
        <w:t>0</w:t>
      </w:r>
      <w:r>
        <w:tab/>
        <w:t xml:space="preserve"> //r15 d</w:t>
      </w:r>
    </w:p>
    <w:p w:rsidR="003C4D90" w:rsidRDefault="003C4D90" w:rsidP="003C4D90">
      <w:r>
        <w:t>0</w:t>
      </w:r>
      <w:r>
        <w:tab/>
        <w:t xml:space="preserve"> //r16 c</w:t>
      </w:r>
    </w:p>
    <w:p w:rsidR="003C4D90" w:rsidRDefault="003C4D90" w:rsidP="003C4D90">
      <w:r>
        <w:t>190 //r17 400</w:t>
      </w:r>
    </w:p>
    <w:p w:rsidR="003C4D90" w:rsidRDefault="003C4D90" w:rsidP="003C4D90"/>
    <w:p w:rsidR="003C4D90" w:rsidRPr="003C4D90" w:rsidRDefault="003C4D90" w:rsidP="003C4D90">
      <w:pPr>
        <w:pStyle w:val="Heading3"/>
      </w:pPr>
      <w:r w:rsidRPr="003C4D90">
        <w:t>Data Memory</w:t>
      </w:r>
    </w:p>
    <w:p w:rsidR="003C4D90" w:rsidRDefault="003C4D90" w:rsidP="003C4D90">
      <w:r>
        <w:t>@64</w:t>
      </w:r>
      <w:r>
        <w:tab/>
        <w:t>//100</w:t>
      </w:r>
    </w:p>
    <w:p w:rsidR="003C4D90" w:rsidRDefault="003C4D90" w:rsidP="003C4D90">
      <w:r>
        <w:t>A8</w:t>
      </w:r>
    </w:p>
    <w:p w:rsidR="003C4D90" w:rsidRDefault="003C4D90" w:rsidP="003C4D90">
      <w:r>
        <w:t>19A</w:t>
      </w:r>
    </w:p>
    <w:p w:rsidR="003C4D90" w:rsidRDefault="003C4D90" w:rsidP="003C4D90">
      <w:r>
        <w:t>1F0</w:t>
      </w:r>
    </w:p>
    <w:p w:rsidR="003C4D90" w:rsidRDefault="003C4D90" w:rsidP="003C4D90">
      <w:r>
        <w:t>79</w:t>
      </w:r>
    </w:p>
    <w:p w:rsidR="003C4D90" w:rsidRDefault="003C4D90" w:rsidP="003C4D90">
      <w:r>
        <w:t>FFFFFE78</w:t>
      </w:r>
    </w:p>
    <w:p w:rsidR="003C4D90" w:rsidRDefault="003C4D90" w:rsidP="003C4D90">
      <w:r>
        <w:t>FFFFFF92</w:t>
      </w:r>
    </w:p>
    <w:p w:rsidR="003C4D90" w:rsidRDefault="003C4D90" w:rsidP="003C4D90">
      <w:r>
        <w:t>FFFFFE98</w:t>
      </w:r>
    </w:p>
    <w:p w:rsidR="003C4D90" w:rsidRDefault="003C4D90" w:rsidP="003C4D90">
      <w:r>
        <w:t>1A2</w:t>
      </w:r>
    </w:p>
    <w:p w:rsidR="003C4D90" w:rsidRDefault="003C4D90" w:rsidP="003C4D90">
      <w:r>
        <w:t>10C</w:t>
      </w:r>
    </w:p>
    <w:p w:rsidR="003C4D90" w:rsidRDefault="003C4D90" w:rsidP="003C4D90">
      <w:r>
        <w:t>62</w:t>
      </w:r>
    </w:p>
    <w:p w:rsidR="003C4D90" w:rsidRDefault="003C4D90" w:rsidP="003C4D90">
      <w:r>
        <w:lastRenderedPageBreak/>
        <w:t>FFFFFE44</w:t>
      </w:r>
    </w:p>
    <w:p w:rsidR="003C4D90" w:rsidRDefault="003C4D90" w:rsidP="003C4D90">
      <w:r>
        <w:t>11F</w:t>
      </w:r>
    </w:p>
    <w:p w:rsidR="003C4D90" w:rsidRDefault="003C4D90" w:rsidP="003C4D90">
      <w:r>
        <w:t>FFFFFEC8</w:t>
      </w:r>
    </w:p>
    <w:p w:rsidR="003C4D90" w:rsidRDefault="003C4D90" w:rsidP="003C4D90">
      <w:r>
        <w:t>FFFFFE21</w:t>
      </w:r>
    </w:p>
    <w:p w:rsidR="003C4D90" w:rsidRDefault="003C4D90" w:rsidP="003C4D90">
      <w:r>
        <w:t>FFFFFFAF</w:t>
      </w:r>
    </w:p>
    <w:p w:rsidR="003C4D90" w:rsidRDefault="003C4D90" w:rsidP="003C4D90">
      <w:r>
        <w:t>30</w:t>
      </w:r>
    </w:p>
    <w:p w:rsidR="003C4D90" w:rsidRDefault="003C4D90" w:rsidP="003C4D90">
      <w:r>
        <w:t>159</w:t>
      </w:r>
    </w:p>
    <w:p w:rsidR="003C4D90" w:rsidRDefault="003C4D90" w:rsidP="003C4D90">
      <w:r>
        <w:t>163</w:t>
      </w:r>
    </w:p>
    <w:p w:rsidR="003C4D90" w:rsidRDefault="003C4D90" w:rsidP="003C4D90">
      <w:r>
        <w:t>5C</w:t>
      </w:r>
    </w:p>
    <w:p w:rsidR="003C4D90" w:rsidRDefault="003C4D90" w:rsidP="003C4D90">
      <w:r>
        <w:t>112</w:t>
      </w:r>
    </w:p>
    <w:p w:rsidR="003C4D90" w:rsidRDefault="003C4D90" w:rsidP="003C4D90">
      <w:r>
        <w:t>FFFFFFD0</w:t>
      </w:r>
    </w:p>
    <w:p w:rsidR="003C4D90" w:rsidRDefault="003C4D90" w:rsidP="003C4D90">
      <w:r>
        <w:t>12E</w:t>
      </w:r>
    </w:p>
    <w:p w:rsidR="003C4D90" w:rsidRDefault="003C4D90" w:rsidP="003C4D90">
      <w:r>
        <w:t>CA</w:t>
      </w:r>
    </w:p>
    <w:p w:rsidR="003C4D90" w:rsidRDefault="003C4D90" w:rsidP="003C4D90">
      <w:r>
        <w:t>FFFFFEA9</w:t>
      </w:r>
    </w:p>
    <w:p w:rsidR="003C4D90" w:rsidRDefault="003C4D90" w:rsidP="003C4D90">
      <w:r>
        <w:t>FFFFFEDB</w:t>
      </w:r>
    </w:p>
    <w:p w:rsidR="003C4D90" w:rsidRDefault="003C4D90" w:rsidP="003C4D90">
      <w:r>
        <w:t>D2</w:t>
      </w:r>
    </w:p>
    <w:p w:rsidR="003C4D90" w:rsidRDefault="003C4D90" w:rsidP="003C4D90">
      <w:r>
        <w:t>14C</w:t>
      </w:r>
    </w:p>
    <w:p w:rsidR="003C4D90" w:rsidRDefault="003C4D90" w:rsidP="003C4D90">
      <w:r>
        <w:t>FFFFFF31</w:t>
      </w:r>
    </w:p>
    <w:p w:rsidR="003C4D90" w:rsidRDefault="003C4D90" w:rsidP="003C4D90">
      <w:r>
        <w:t>E6</w:t>
      </w:r>
    </w:p>
    <w:p w:rsidR="003C4D90" w:rsidRDefault="003C4D90" w:rsidP="003C4D90">
      <w:r>
        <w:t>FFFFFEF0</w:t>
      </w:r>
    </w:p>
    <w:p w:rsidR="003C4D90" w:rsidRDefault="003C4D90" w:rsidP="003C4D90">
      <w:r>
        <w:t>FFFFFF24</w:t>
      </w:r>
    </w:p>
    <w:p w:rsidR="003C4D90" w:rsidRDefault="003C4D90" w:rsidP="003C4D90">
      <w:r>
        <w:t>102</w:t>
      </w:r>
    </w:p>
    <w:p w:rsidR="003C4D90" w:rsidRDefault="003C4D90" w:rsidP="003C4D90">
      <w:r>
        <w:t>1E8</w:t>
      </w:r>
    </w:p>
    <w:p w:rsidR="003C4D90" w:rsidRDefault="003C4D90" w:rsidP="003C4D90">
      <w:r>
        <w:t>FFFFFF80</w:t>
      </w:r>
    </w:p>
    <w:p w:rsidR="003C4D90" w:rsidRDefault="003C4D90" w:rsidP="003C4D90">
      <w:r>
        <w:t>FFFFFFD4</w:t>
      </w:r>
    </w:p>
    <w:p w:rsidR="003C4D90" w:rsidRDefault="003C4D90" w:rsidP="003C4D90">
      <w:r>
        <w:t>FFFFFEBA</w:t>
      </w:r>
    </w:p>
    <w:p w:rsidR="003C4D90" w:rsidRDefault="003C4D90" w:rsidP="003C4D90">
      <w:r>
        <w:t>FFFFFEA9</w:t>
      </w:r>
    </w:p>
    <w:p w:rsidR="003C4D90" w:rsidRDefault="003C4D90" w:rsidP="003C4D90">
      <w:r>
        <w:t>FFFFFE1E</w:t>
      </w:r>
    </w:p>
    <w:p w:rsidR="003C4D90" w:rsidRDefault="003C4D90" w:rsidP="003C4D90">
      <w:r>
        <w:t>FFFFFE51</w:t>
      </w:r>
    </w:p>
    <w:p w:rsidR="003C4D90" w:rsidRDefault="003C4D90" w:rsidP="003C4D90">
      <w:r>
        <w:t>24</w:t>
      </w:r>
    </w:p>
    <w:p w:rsidR="003C4D90" w:rsidRDefault="003C4D90" w:rsidP="003C4D90">
      <w:r>
        <w:t>180</w:t>
      </w:r>
    </w:p>
    <w:p w:rsidR="003C4D90" w:rsidRDefault="003C4D90" w:rsidP="003C4D90">
      <w:r>
        <w:lastRenderedPageBreak/>
        <w:t>F1</w:t>
      </w:r>
    </w:p>
    <w:p w:rsidR="003C4D90" w:rsidRDefault="003C4D90" w:rsidP="003C4D90">
      <w:r>
        <w:t>1E7</w:t>
      </w:r>
    </w:p>
    <w:p w:rsidR="003C4D90" w:rsidRDefault="003C4D90" w:rsidP="003C4D90">
      <w:r>
        <w:t>FFFFFF69</w:t>
      </w:r>
    </w:p>
    <w:p w:rsidR="003C4D90" w:rsidRDefault="003C4D90" w:rsidP="003C4D90">
      <w:r>
        <w:t>1D3</w:t>
      </w:r>
    </w:p>
    <w:p w:rsidR="003C4D90" w:rsidRDefault="003C4D90" w:rsidP="003C4D90">
      <w:r>
        <w:t>FFFFFE63</w:t>
      </w:r>
    </w:p>
    <w:p w:rsidR="003C4D90" w:rsidRDefault="003C4D90" w:rsidP="003C4D90">
      <w:r>
        <w:t>FFFFFF09</w:t>
      </w:r>
    </w:p>
    <w:p w:rsidR="003C4D90" w:rsidRDefault="003C4D90" w:rsidP="003C4D90">
      <w:r>
        <w:t>FFFFFF61</w:t>
      </w:r>
    </w:p>
    <w:p w:rsidR="003C4D90" w:rsidRDefault="003C4D90" w:rsidP="003C4D90">
      <w:r>
        <w:t>FFFFFE17</w:t>
      </w:r>
    </w:p>
    <w:p w:rsidR="003C4D90" w:rsidRDefault="003C4D90" w:rsidP="003C4D90">
      <w:r>
        <w:t>E7</w:t>
      </w:r>
    </w:p>
    <w:p w:rsidR="003C4D90" w:rsidRDefault="003C4D90" w:rsidP="003C4D90">
      <w:r>
        <w:t>FFFFFE45</w:t>
      </w:r>
    </w:p>
    <w:p w:rsidR="003C4D90" w:rsidRDefault="003C4D90" w:rsidP="003C4D90">
      <w:r>
        <w:t>DE</w:t>
      </w:r>
    </w:p>
    <w:p w:rsidR="003C4D90" w:rsidRDefault="003C4D90" w:rsidP="003C4D90">
      <w:r>
        <w:t>FFFFFFEC</w:t>
      </w:r>
    </w:p>
    <w:p w:rsidR="003C4D90" w:rsidRDefault="003C4D90" w:rsidP="003C4D90">
      <w:r>
        <w:t>9</w:t>
      </w:r>
    </w:p>
    <w:p w:rsidR="003C4D90" w:rsidRDefault="003C4D90" w:rsidP="003C4D90">
      <w:r>
        <w:t>FFFFFE39</w:t>
      </w:r>
    </w:p>
    <w:p w:rsidR="003C4D90" w:rsidRDefault="003C4D90" w:rsidP="003C4D90">
      <w:r>
        <w:t>FFFFFF1C</w:t>
      </w:r>
    </w:p>
    <w:p w:rsidR="003C4D90" w:rsidRDefault="003C4D90" w:rsidP="003C4D90">
      <w:r>
        <w:t>12C</w:t>
      </w:r>
    </w:p>
    <w:p w:rsidR="003C4D90" w:rsidRDefault="003C4D90" w:rsidP="003C4D90">
      <w:r>
        <w:t>FFFFFEA9</w:t>
      </w:r>
    </w:p>
    <w:p w:rsidR="003C4D90" w:rsidRDefault="003C4D90" w:rsidP="003C4D90">
      <w:r>
        <w:t>90</w:t>
      </w:r>
    </w:p>
    <w:p w:rsidR="003C4D90" w:rsidRDefault="003C4D90" w:rsidP="003C4D90">
      <w:r>
        <w:t>FFFFFF7C</w:t>
      </w:r>
    </w:p>
    <w:p w:rsidR="003C4D90" w:rsidRDefault="003C4D90" w:rsidP="003C4D90">
      <w:r>
        <w:t>153</w:t>
      </w:r>
    </w:p>
    <w:p w:rsidR="003C4D90" w:rsidRDefault="003C4D90" w:rsidP="003C4D90">
      <w:r>
        <w:t>1C9</w:t>
      </w:r>
    </w:p>
    <w:p w:rsidR="003C4D90" w:rsidRDefault="003C4D90" w:rsidP="003C4D90">
      <w:r>
        <w:t>FFFFFF1C</w:t>
      </w:r>
    </w:p>
    <w:p w:rsidR="003C4D90" w:rsidRDefault="003C4D90" w:rsidP="003C4D90">
      <w:r>
        <w:t>FFFFFEA3</w:t>
      </w:r>
    </w:p>
    <w:p w:rsidR="003C4D90" w:rsidRDefault="003C4D90" w:rsidP="003C4D90">
      <w:r>
        <w:t>FFFFFE6D</w:t>
      </w:r>
    </w:p>
    <w:p w:rsidR="003C4D90" w:rsidRDefault="003C4D90" w:rsidP="003C4D90">
      <w:r>
        <w:t>123</w:t>
      </w:r>
    </w:p>
    <w:p w:rsidR="003C4D90" w:rsidRDefault="003C4D90" w:rsidP="003C4D90">
      <w:r>
        <w:t>FFFFFE50</w:t>
      </w:r>
    </w:p>
    <w:p w:rsidR="003C4D90" w:rsidRDefault="003C4D90" w:rsidP="003C4D90">
      <w:r>
        <w:t>B5</w:t>
      </w:r>
    </w:p>
    <w:p w:rsidR="003C4D90" w:rsidRDefault="003C4D90" w:rsidP="003C4D90">
      <w:r>
        <w:t>FFFFFE5F</w:t>
      </w:r>
    </w:p>
    <w:p w:rsidR="003C4D90" w:rsidRDefault="003C4D90" w:rsidP="003C4D90">
      <w:r>
        <w:t>FFFFFFB9</w:t>
      </w:r>
    </w:p>
    <w:p w:rsidR="003C4D90" w:rsidRDefault="003C4D90" w:rsidP="003C4D90">
      <w:r>
        <w:t>C5</w:t>
      </w:r>
    </w:p>
    <w:p w:rsidR="003C4D90" w:rsidRDefault="003C4D90" w:rsidP="003C4D90">
      <w:r>
        <w:t>FFFFFF9E</w:t>
      </w:r>
    </w:p>
    <w:p w:rsidR="003C4D90" w:rsidRDefault="003C4D90" w:rsidP="003C4D90">
      <w:r>
        <w:lastRenderedPageBreak/>
        <w:t>11C</w:t>
      </w:r>
    </w:p>
    <w:p w:rsidR="003C4D90" w:rsidRDefault="003C4D90" w:rsidP="003C4D90">
      <w:r>
        <w:t>116</w:t>
      </w:r>
    </w:p>
    <w:p w:rsidR="003C4D90" w:rsidRDefault="003C4D90" w:rsidP="003C4D90">
      <w:r>
        <w:t>FFFFFFF7</w:t>
      </w:r>
    </w:p>
    <w:p w:rsidR="003C4D90" w:rsidRDefault="003C4D90" w:rsidP="003C4D90">
      <w:r>
        <w:t>FFFFFF42</w:t>
      </w:r>
    </w:p>
    <w:p w:rsidR="003C4D90" w:rsidRDefault="003C4D90" w:rsidP="003C4D90">
      <w:r>
        <w:t>163</w:t>
      </w:r>
    </w:p>
    <w:p w:rsidR="003C4D90" w:rsidRDefault="003C4D90" w:rsidP="003C4D90">
      <w:r>
        <w:t>FFFFFF44</w:t>
      </w:r>
    </w:p>
    <w:p w:rsidR="003C4D90" w:rsidRDefault="003C4D90" w:rsidP="003C4D90">
      <w:r>
        <w:t>6</w:t>
      </w:r>
    </w:p>
    <w:p w:rsidR="003C4D90" w:rsidRDefault="003C4D90" w:rsidP="003C4D90">
      <w:r>
        <w:t>FFFFFFC1</w:t>
      </w:r>
    </w:p>
    <w:p w:rsidR="003C4D90" w:rsidRDefault="003C4D90" w:rsidP="003C4D90">
      <w:r>
        <w:t>135</w:t>
      </w:r>
    </w:p>
    <w:p w:rsidR="003C4D90" w:rsidRDefault="003C4D90" w:rsidP="003C4D90">
      <w:r>
        <w:t>FFFFFF93</w:t>
      </w:r>
    </w:p>
    <w:p w:rsidR="003C4D90" w:rsidRDefault="003C4D90" w:rsidP="003C4D90">
      <w:r>
        <w:t>FFFFFF9C</w:t>
      </w:r>
    </w:p>
    <w:p w:rsidR="003C4D90" w:rsidRDefault="003C4D90" w:rsidP="003C4D90">
      <w:r>
        <w:t>FFFFFFC0</w:t>
      </w:r>
    </w:p>
    <w:p w:rsidR="003C4D90" w:rsidRDefault="003C4D90" w:rsidP="003C4D90">
      <w:r>
        <w:t>FFFFFEC3</w:t>
      </w:r>
    </w:p>
    <w:p w:rsidR="003C4D90" w:rsidRDefault="003C4D90" w:rsidP="003C4D90">
      <w:r>
        <w:t>FFFFFE8E</w:t>
      </w:r>
    </w:p>
    <w:p w:rsidR="003C4D90" w:rsidRDefault="003C4D90" w:rsidP="003C4D90">
      <w:r>
        <w:t>FFFFFE85</w:t>
      </w:r>
    </w:p>
    <w:p w:rsidR="003C4D90" w:rsidRDefault="003C4D90" w:rsidP="003C4D90">
      <w:r>
        <w:t>FFFFFF5D</w:t>
      </w:r>
    </w:p>
    <w:p w:rsidR="003C4D90" w:rsidRDefault="003C4D90" w:rsidP="003C4D90">
      <w:r>
        <w:t>B5</w:t>
      </w:r>
    </w:p>
    <w:p w:rsidR="003C4D90" w:rsidRDefault="003C4D90" w:rsidP="003C4D90">
      <w:r>
        <w:t>FFFFFF11</w:t>
      </w:r>
    </w:p>
    <w:p w:rsidR="003C4D90" w:rsidRDefault="003C4D90" w:rsidP="003C4D90">
      <w:r>
        <w:t>65</w:t>
      </w:r>
    </w:p>
    <w:p w:rsidR="003C4D90" w:rsidRDefault="003C4D90" w:rsidP="003C4D90">
      <w:r>
        <w:t>15E</w:t>
      </w:r>
    </w:p>
    <w:p w:rsidR="003C4D90" w:rsidRDefault="003C4D90" w:rsidP="003C4D90">
      <w:r>
        <w:t>FFFFFF58</w:t>
      </w:r>
    </w:p>
    <w:p w:rsidR="003C4D90" w:rsidRDefault="003C4D90" w:rsidP="003C4D90">
      <w:r>
        <w:t>126</w:t>
      </w:r>
    </w:p>
    <w:p w:rsidR="003C4D90" w:rsidRDefault="003C4D90" w:rsidP="003C4D90">
      <w:r>
        <w:t>3A</w:t>
      </w:r>
    </w:p>
    <w:p w:rsidR="003C4D90" w:rsidRDefault="003C4D90" w:rsidP="003C4D90">
      <w:r>
        <w:t>FFFFFFDA</w:t>
      </w:r>
    </w:p>
    <w:p w:rsidR="003C4D90" w:rsidRDefault="003C4D90" w:rsidP="003C4D90">
      <w:r>
        <w:t>143</w:t>
      </w:r>
    </w:p>
    <w:p w:rsidR="003C4D90" w:rsidRDefault="003C4D90" w:rsidP="003C4D90">
      <w:r>
        <w:t>FFFFFE9D</w:t>
      </w:r>
    </w:p>
    <w:p w:rsidR="003C4D90" w:rsidRDefault="003C4D90" w:rsidP="003C4D90">
      <w:r>
        <w:t>FFFFFF3F</w:t>
      </w:r>
    </w:p>
    <w:p w:rsidR="003C4D90" w:rsidRDefault="003C4D90" w:rsidP="003C4D90">
      <w:r>
        <w:t>FFFFFF4F</w:t>
      </w:r>
    </w:p>
    <w:p w:rsidR="003C4D90" w:rsidRDefault="003C4D90" w:rsidP="003C4D90">
      <w:r>
        <w:t>FFFFFF7F</w:t>
      </w:r>
    </w:p>
    <w:p w:rsidR="003C4D90" w:rsidRDefault="003C4D90" w:rsidP="003C4D90">
      <w:r>
        <w:t>FFFFFEA3</w:t>
      </w:r>
    </w:p>
    <w:p w:rsidR="003C4D90" w:rsidRDefault="003C4D90" w:rsidP="003C4D90">
      <w:r>
        <w:t>FFFFFFE5</w:t>
      </w:r>
    </w:p>
    <w:p w:rsidR="003C4D90" w:rsidRDefault="003C4D90" w:rsidP="003C4D90">
      <w:r>
        <w:lastRenderedPageBreak/>
        <w:t>FFFFFFF1</w:t>
      </w:r>
    </w:p>
    <w:p w:rsidR="003C4D90" w:rsidRDefault="003C4D90" w:rsidP="003C4D90">
      <w:r>
        <w:t>4E</w:t>
      </w:r>
    </w:p>
    <w:p w:rsidR="003C4D90" w:rsidRDefault="003C4D90" w:rsidP="003C4D90">
      <w:r>
        <w:t>FFFFFFE0</w:t>
      </w:r>
    </w:p>
    <w:p w:rsidR="003C4D90" w:rsidRDefault="003C4D90" w:rsidP="003C4D90">
      <w:r>
        <w:t>11B</w:t>
      </w:r>
    </w:p>
    <w:p w:rsidR="003C4D90" w:rsidRDefault="003C4D90" w:rsidP="003C4D90">
      <w:r>
        <w:t>31</w:t>
      </w:r>
    </w:p>
    <w:p w:rsidR="003C4D90" w:rsidRDefault="003C4D90" w:rsidP="003C4D90">
      <w:r>
        <w:t>10C</w:t>
      </w:r>
    </w:p>
    <w:p w:rsidR="003C4D90" w:rsidRDefault="003C4D90" w:rsidP="003C4D90">
      <w:r>
        <w:t>16C</w:t>
      </w:r>
    </w:p>
    <w:p w:rsidR="003C4D90" w:rsidRDefault="003C4D90" w:rsidP="003C4D90">
      <w:r>
        <w:t>168</w:t>
      </w:r>
    </w:p>
    <w:p w:rsidR="003C4D90" w:rsidRDefault="003C4D90" w:rsidP="003C4D90">
      <w:r>
        <w:t>1E</w:t>
      </w:r>
    </w:p>
    <w:p w:rsidR="003C4D90" w:rsidRDefault="003C4D90" w:rsidP="003C4D90">
      <w:r>
        <w:t>3E</w:t>
      </w:r>
    </w:p>
    <w:p w:rsidR="003C4D90" w:rsidRDefault="003C4D90" w:rsidP="003C4D90">
      <w:r>
        <w:t>FFFFFF84</w:t>
      </w:r>
    </w:p>
    <w:p w:rsidR="003C4D90" w:rsidRDefault="003C4D90" w:rsidP="003C4D90">
      <w:r>
        <w:t>1C0</w:t>
      </w:r>
    </w:p>
    <w:p w:rsidR="003C4D90" w:rsidRDefault="003C4D90" w:rsidP="003C4D90">
      <w:r>
        <w:t>157</w:t>
      </w:r>
    </w:p>
    <w:p w:rsidR="003C4D90" w:rsidRDefault="003C4D90" w:rsidP="003C4D90">
      <w:r>
        <w:t>144</w:t>
      </w:r>
    </w:p>
    <w:p w:rsidR="003C4D90" w:rsidRDefault="003C4D90" w:rsidP="003C4D90">
      <w:r>
        <w:t>FFFFFE66</w:t>
      </w:r>
    </w:p>
    <w:p w:rsidR="003C4D90" w:rsidRDefault="003C4D90" w:rsidP="003C4D90">
      <w:r>
        <w:t>13F</w:t>
      </w:r>
    </w:p>
    <w:p w:rsidR="003C4D90" w:rsidRDefault="003C4D90" w:rsidP="003C4D90">
      <w:r>
        <w:t>14</w:t>
      </w:r>
    </w:p>
    <w:p w:rsidR="003C4D90" w:rsidRDefault="003C4D90" w:rsidP="003C4D90">
      <w:r>
        <w:t>A2</w:t>
      </w:r>
    </w:p>
    <w:p w:rsidR="003C4D90" w:rsidRDefault="003C4D90" w:rsidP="003C4D90">
      <w:r>
        <w:t>FFFFFFE5</w:t>
      </w:r>
    </w:p>
    <w:p w:rsidR="003C4D90" w:rsidRDefault="003C4D90" w:rsidP="003C4D90">
      <w:r>
        <w:t>FFFFFF24</w:t>
      </w:r>
    </w:p>
    <w:p w:rsidR="003C4D90" w:rsidRDefault="003C4D90" w:rsidP="003C4D90">
      <w:r>
        <w:t>1BC</w:t>
      </w:r>
    </w:p>
    <w:p w:rsidR="003C4D90" w:rsidRDefault="003C4D90" w:rsidP="003C4D90">
      <w:r>
        <w:t>1A5</w:t>
      </w:r>
    </w:p>
    <w:p w:rsidR="003C4D90" w:rsidRDefault="003C4D90" w:rsidP="003C4D90">
      <w:r>
        <w:t>80</w:t>
      </w:r>
    </w:p>
    <w:p w:rsidR="003C4D90" w:rsidRDefault="003C4D90" w:rsidP="003C4D90">
      <w:r>
        <w:t>1CA</w:t>
      </w:r>
    </w:p>
    <w:p w:rsidR="003C4D90" w:rsidRDefault="003C4D90" w:rsidP="003C4D90">
      <w:r>
        <w:t>1CC</w:t>
      </w:r>
    </w:p>
    <w:p w:rsidR="003C4D90" w:rsidRDefault="003C4D90" w:rsidP="003C4D90">
      <w:r>
        <w:t>1FB</w:t>
      </w:r>
    </w:p>
    <w:p w:rsidR="003C4D90" w:rsidRDefault="003C4D90" w:rsidP="003C4D90">
      <w:r>
        <w:t>163</w:t>
      </w:r>
    </w:p>
    <w:p w:rsidR="003C4D90" w:rsidRDefault="003C4D90" w:rsidP="003C4D90">
      <w:r>
        <w:t>C8</w:t>
      </w:r>
    </w:p>
    <w:p w:rsidR="003C4D90" w:rsidRDefault="003C4D90" w:rsidP="003C4D90">
      <w:r>
        <w:t>FFFFFE1F</w:t>
      </w:r>
    </w:p>
    <w:p w:rsidR="003C4D90" w:rsidRDefault="003C4D90" w:rsidP="003C4D90">
      <w:r>
        <w:t>FFFFFE3D</w:t>
      </w:r>
    </w:p>
    <w:p w:rsidR="003C4D90" w:rsidRDefault="003C4D90" w:rsidP="003C4D90">
      <w:r>
        <w:t>FFFFFE4D</w:t>
      </w:r>
    </w:p>
    <w:p w:rsidR="003C4D90" w:rsidRDefault="003C4D90" w:rsidP="003C4D90">
      <w:r>
        <w:lastRenderedPageBreak/>
        <w:t>1EA</w:t>
      </w:r>
    </w:p>
    <w:p w:rsidR="003C4D90" w:rsidRDefault="003C4D90" w:rsidP="003C4D90">
      <w:r>
        <w:t>FFFFFF0B</w:t>
      </w:r>
    </w:p>
    <w:p w:rsidR="003C4D90" w:rsidRDefault="003C4D90" w:rsidP="003C4D90">
      <w:r>
        <w:t>167</w:t>
      </w:r>
    </w:p>
    <w:p w:rsidR="003C4D90" w:rsidRDefault="003C4D90" w:rsidP="003C4D90">
      <w:r>
        <w:t>1A9</w:t>
      </w:r>
    </w:p>
    <w:p w:rsidR="003C4D90" w:rsidRDefault="003C4D90" w:rsidP="003C4D90">
      <w:r>
        <w:t>12E</w:t>
      </w:r>
    </w:p>
    <w:p w:rsidR="003C4D90" w:rsidRDefault="003C4D90" w:rsidP="003C4D90">
      <w:r>
        <w:t>FFFFFF67</w:t>
      </w:r>
    </w:p>
    <w:p w:rsidR="003C4D90" w:rsidRDefault="003C4D90" w:rsidP="003C4D90">
      <w:r>
        <w:t>FFFFFEB8</w:t>
      </w:r>
    </w:p>
    <w:p w:rsidR="003C4D90" w:rsidRDefault="003C4D90" w:rsidP="003C4D90">
      <w:r>
        <w:t>FFFFFF44</w:t>
      </w:r>
    </w:p>
    <w:p w:rsidR="003C4D90" w:rsidRDefault="003C4D90" w:rsidP="003C4D90">
      <w:r>
        <w:t>1D6</w:t>
      </w:r>
    </w:p>
    <w:p w:rsidR="003C4D90" w:rsidRDefault="003C4D90" w:rsidP="003C4D90">
      <w:r>
        <w:t>17A</w:t>
      </w:r>
    </w:p>
    <w:p w:rsidR="003C4D90" w:rsidRDefault="003C4D90" w:rsidP="003C4D90">
      <w:r>
        <w:t>FFFFFF07</w:t>
      </w:r>
    </w:p>
    <w:p w:rsidR="003C4D90" w:rsidRDefault="003C4D90" w:rsidP="003C4D90">
      <w:r>
        <w:t>C7</w:t>
      </w:r>
    </w:p>
    <w:p w:rsidR="003C4D90" w:rsidRDefault="003C4D90" w:rsidP="003C4D90">
      <w:r>
        <w:t>2D</w:t>
      </w:r>
    </w:p>
    <w:p w:rsidR="003C4D90" w:rsidRDefault="003C4D90" w:rsidP="003C4D90">
      <w:r>
        <w:t>172</w:t>
      </w:r>
    </w:p>
    <w:p w:rsidR="003C4D90" w:rsidRDefault="003C4D90" w:rsidP="003C4D90">
      <w:r>
        <w:t>FFFFFE1D</w:t>
      </w:r>
    </w:p>
    <w:p w:rsidR="003C4D90" w:rsidRDefault="003C4D90" w:rsidP="003C4D90">
      <w:r>
        <w:t>A4</w:t>
      </w:r>
    </w:p>
    <w:p w:rsidR="003C4D90" w:rsidRDefault="003C4D90" w:rsidP="003C4D90">
      <w:r>
        <w:t>FFFFFF23</w:t>
      </w:r>
    </w:p>
    <w:p w:rsidR="003C4D90" w:rsidRDefault="003C4D90" w:rsidP="003C4D90">
      <w:r>
        <w:t>1B7</w:t>
      </w:r>
    </w:p>
    <w:p w:rsidR="003C4D90" w:rsidRDefault="003C4D90" w:rsidP="003C4D90">
      <w:r>
        <w:t>AE</w:t>
      </w:r>
    </w:p>
    <w:p w:rsidR="003C4D90" w:rsidRDefault="003C4D90" w:rsidP="003C4D90">
      <w:r>
        <w:t>FFFFFFD1</w:t>
      </w:r>
    </w:p>
    <w:p w:rsidR="003C4D90" w:rsidRDefault="003C4D90" w:rsidP="003C4D90">
      <w:r>
        <w:t>FFFFFF7D</w:t>
      </w:r>
    </w:p>
    <w:p w:rsidR="003C4D90" w:rsidRDefault="003C4D90" w:rsidP="003C4D90">
      <w:r>
        <w:t>FFFFFE1E</w:t>
      </w:r>
    </w:p>
    <w:p w:rsidR="003C4D90" w:rsidRDefault="003C4D90" w:rsidP="003C4D90">
      <w:r>
        <w:t>50</w:t>
      </w:r>
    </w:p>
    <w:p w:rsidR="003C4D90" w:rsidRDefault="003C4D90" w:rsidP="003C4D90">
      <w:r>
        <w:t>1F5</w:t>
      </w:r>
    </w:p>
    <w:p w:rsidR="003C4D90" w:rsidRDefault="003C4D90" w:rsidP="003C4D90">
      <w:r>
        <w:t>1CA</w:t>
      </w:r>
    </w:p>
    <w:p w:rsidR="003C4D90" w:rsidRDefault="003C4D90" w:rsidP="003C4D90">
      <w:r>
        <w:t>FFFFFF82</w:t>
      </w:r>
    </w:p>
    <w:p w:rsidR="003C4D90" w:rsidRDefault="003C4D90" w:rsidP="003C4D90">
      <w:r>
        <w:t>169</w:t>
      </w:r>
    </w:p>
    <w:p w:rsidR="003C4D90" w:rsidRDefault="003C4D90" w:rsidP="003C4D90">
      <w:r>
        <w:t>14B</w:t>
      </w:r>
    </w:p>
    <w:p w:rsidR="003C4D90" w:rsidRDefault="003C4D90" w:rsidP="003C4D90">
      <w:r>
        <w:t>FFFFFE48</w:t>
      </w:r>
    </w:p>
    <w:p w:rsidR="003C4D90" w:rsidRDefault="003C4D90" w:rsidP="003C4D90">
      <w:r>
        <w:t>FFFFFFBB</w:t>
      </w:r>
    </w:p>
    <w:p w:rsidR="003C4D90" w:rsidRDefault="003C4D90" w:rsidP="003C4D90">
      <w:r>
        <w:t>162</w:t>
      </w:r>
    </w:p>
    <w:p w:rsidR="003C4D90" w:rsidRDefault="003C4D90" w:rsidP="003C4D90">
      <w:r>
        <w:lastRenderedPageBreak/>
        <w:t>C3</w:t>
      </w:r>
    </w:p>
    <w:p w:rsidR="003C4D90" w:rsidRDefault="003C4D90" w:rsidP="003C4D90">
      <w:r>
        <w:t>FFFFFE18</w:t>
      </w:r>
    </w:p>
    <w:p w:rsidR="003C4D90" w:rsidRDefault="003C4D90" w:rsidP="003C4D90">
      <w:r>
        <w:t>124</w:t>
      </w:r>
    </w:p>
    <w:p w:rsidR="003C4D90" w:rsidRDefault="003C4D90" w:rsidP="003C4D90">
      <w:r>
        <w:t>FFFFFF60</w:t>
      </w:r>
    </w:p>
    <w:p w:rsidR="003C4D90" w:rsidRDefault="003C4D90" w:rsidP="003C4D90">
      <w:r>
        <w:t>FFFFFE68</w:t>
      </w:r>
    </w:p>
    <w:p w:rsidR="003C4D90" w:rsidRDefault="003C4D90" w:rsidP="003C4D90">
      <w:r>
        <w:t>FFFFFE84</w:t>
      </w:r>
    </w:p>
    <w:p w:rsidR="003C4D90" w:rsidRDefault="003C4D90" w:rsidP="003C4D90">
      <w:r>
        <w:t>FFFFFEC2</w:t>
      </w:r>
    </w:p>
    <w:p w:rsidR="003C4D90" w:rsidRDefault="003C4D90" w:rsidP="003C4D90">
      <w:r>
        <w:t>158</w:t>
      </w:r>
    </w:p>
    <w:p w:rsidR="003C4D90" w:rsidRDefault="003C4D90" w:rsidP="003C4D90">
      <w:r>
        <w:t>FFFFFF04</w:t>
      </w:r>
    </w:p>
    <w:p w:rsidR="003C4D90" w:rsidRDefault="003C4D90" w:rsidP="003C4D90">
      <w:r>
        <w:t>EF</w:t>
      </w:r>
    </w:p>
    <w:p w:rsidR="003C4D90" w:rsidRDefault="003C4D90" w:rsidP="003C4D90">
      <w:r>
        <w:t>FFFFFF2D</w:t>
      </w:r>
    </w:p>
    <w:p w:rsidR="003C4D90" w:rsidRDefault="003C4D90" w:rsidP="003C4D90">
      <w:r>
        <w:t>1CB</w:t>
      </w:r>
    </w:p>
    <w:p w:rsidR="003C4D90" w:rsidRDefault="003C4D90" w:rsidP="003C4D90">
      <w:r>
        <w:t>187</w:t>
      </w:r>
    </w:p>
    <w:p w:rsidR="003C4D90" w:rsidRDefault="003C4D90" w:rsidP="003C4D90">
      <w:r>
        <w:t>FFFFFE92</w:t>
      </w:r>
    </w:p>
    <w:p w:rsidR="003C4D90" w:rsidRDefault="003C4D90" w:rsidP="003C4D90">
      <w:r>
        <w:t>FFFFFE59</w:t>
      </w:r>
    </w:p>
    <w:p w:rsidR="003C4D90" w:rsidRDefault="003C4D90" w:rsidP="003C4D90">
      <w:r>
        <w:t>1E4</w:t>
      </w:r>
    </w:p>
    <w:p w:rsidR="003C4D90" w:rsidRDefault="003C4D90" w:rsidP="003C4D90">
      <w:r>
        <w:t>EA</w:t>
      </w:r>
    </w:p>
    <w:p w:rsidR="003C4D90" w:rsidRDefault="003C4D90" w:rsidP="003C4D90">
      <w:r>
        <w:t>FFFFFEBB</w:t>
      </w:r>
    </w:p>
    <w:p w:rsidR="003C4D90" w:rsidRDefault="003C4D90" w:rsidP="003C4D90">
      <w:r>
        <w:t>FFFFFE88</w:t>
      </w:r>
    </w:p>
    <w:p w:rsidR="003C4D90" w:rsidRDefault="003C4D90" w:rsidP="003C4D90">
      <w:r>
        <w:t>A1</w:t>
      </w:r>
    </w:p>
    <w:p w:rsidR="003C4D90" w:rsidRDefault="003C4D90" w:rsidP="003C4D90">
      <w:r>
        <w:t>FFFFFF43</w:t>
      </w:r>
    </w:p>
    <w:p w:rsidR="003C4D90" w:rsidRDefault="003C4D90" w:rsidP="003C4D90">
      <w:r>
        <w:t>FFFFFF91</w:t>
      </w:r>
    </w:p>
    <w:p w:rsidR="003C4D90" w:rsidRDefault="003C4D90" w:rsidP="003C4D90">
      <w:r>
        <w:t>9D</w:t>
      </w:r>
    </w:p>
    <w:p w:rsidR="003C4D90" w:rsidRDefault="003C4D90" w:rsidP="003C4D90">
      <w:r>
        <w:t>FFFFFE31</w:t>
      </w:r>
    </w:p>
    <w:p w:rsidR="003C4D90" w:rsidRDefault="003C4D90" w:rsidP="003C4D90">
      <w:r>
        <w:t>120</w:t>
      </w:r>
    </w:p>
    <w:p w:rsidR="003C4D90" w:rsidRDefault="003C4D90" w:rsidP="003C4D90">
      <w:r>
        <w:t>9A</w:t>
      </w:r>
    </w:p>
    <w:p w:rsidR="003C4D90" w:rsidRDefault="003C4D90" w:rsidP="003C4D90">
      <w:r>
        <w:t>FFFFFFD7</w:t>
      </w:r>
    </w:p>
    <w:p w:rsidR="003C4D90" w:rsidRDefault="003C4D90" w:rsidP="003C4D90">
      <w:r>
        <w:t>FFFFFF93</w:t>
      </w:r>
    </w:p>
    <w:p w:rsidR="003C4D90" w:rsidRDefault="003C4D90" w:rsidP="003C4D90">
      <w:r>
        <w:t>13B</w:t>
      </w:r>
    </w:p>
    <w:p w:rsidR="003C4D90" w:rsidRDefault="003C4D90" w:rsidP="003C4D90">
      <w:r>
        <w:t>FFFFFFB1</w:t>
      </w:r>
    </w:p>
    <w:p w:rsidR="003C4D90" w:rsidRDefault="003C4D90" w:rsidP="003C4D90">
      <w:r>
        <w:t>FFFFFF21</w:t>
      </w:r>
    </w:p>
    <w:p w:rsidR="003C4D90" w:rsidRDefault="003C4D90" w:rsidP="003C4D90">
      <w:r>
        <w:lastRenderedPageBreak/>
        <w:t>FFFFFFDD</w:t>
      </w:r>
    </w:p>
    <w:p w:rsidR="003C4D90" w:rsidRDefault="003C4D90" w:rsidP="003C4D90">
      <w:r>
        <w:t>FFFFFE90</w:t>
      </w:r>
    </w:p>
    <w:p w:rsidR="003C4D90" w:rsidRDefault="003C4D90" w:rsidP="003C4D90">
      <w:r>
        <w:t>3E</w:t>
      </w:r>
    </w:p>
    <w:p w:rsidR="003C4D90" w:rsidRDefault="003C4D90" w:rsidP="003C4D90">
      <w:r>
        <w:t>FFFFFEE0</w:t>
      </w:r>
    </w:p>
    <w:p w:rsidR="003C4D90" w:rsidRDefault="003C4D90" w:rsidP="003C4D90">
      <w:r>
        <w:t>ED</w:t>
      </w:r>
    </w:p>
    <w:p w:rsidR="003C4D90" w:rsidRDefault="003C4D90" w:rsidP="003C4D90">
      <w:r>
        <w:t>1FE</w:t>
      </w:r>
    </w:p>
    <w:p w:rsidR="003C4D90" w:rsidRDefault="003C4D90" w:rsidP="003C4D90">
      <w:r>
        <w:t>17A</w:t>
      </w:r>
    </w:p>
    <w:p w:rsidR="003C4D90" w:rsidRDefault="003C4D90" w:rsidP="003C4D90">
      <w:r>
        <w:t>153</w:t>
      </w:r>
    </w:p>
    <w:p w:rsidR="003C4D90" w:rsidRDefault="003C4D90" w:rsidP="003C4D90">
      <w:r>
        <w:t>FFFFFE0B</w:t>
      </w:r>
    </w:p>
    <w:p w:rsidR="003C4D90" w:rsidRDefault="003C4D90" w:rsidP="003C4D90">
      <w:r>
        <w:t>FFFFFF31</w:t>
      </w:r>
    </w:p>
    <w:p w:rsidR="003C4D90" w:rsidRDefault="003C4D90" w:rsidP="003C4D90">
      <w:r>
        <w:t>FFFFFE47</w:t>
      </w:r>
    </w:p>
    <w:p w:rsidR="003C4D90" w:rsidRDefault="003C4D90" w:rsidP="003C4D90">
      <w:r>
        <w:t>FFFFFFC2</w:t>
      </w:r>
    </w:p>
    <w:p w:rsidR="003C4D90" w:rsidRDefault="003C4D90" w:rsidP="003C4D90">
      <w:r>
        <w:t>FFFFFE01</w:t>
      </w:r>
    </w:p>
    <w:p w:rsidR="003C4D90" w:rsidRDefault="003C4D90" w:rsidP="003C4D90">
      <w:r>
        <w:t>FFFFFE2A</w:t>
      </w:r>
    </w:p>
    <w:p w:rsidR="003C4D90" w:rsidRDefault="003C4D90" w:rsidP="003C4D90">
      <w:r>
        <w:t>16A</w:t>
      </w:r>
    </w:p>
    <w:p w:rsidR="003C4D90" w:rsidRDefault="003C4D90" w:rsidP="003C4D90">
      <w:r>
        <w:t>5D</w:t>
      </w:r>
    </w:p>
    <w:p w:rsidR="003C4D90" w:rsidRDefault="003C4D90" w:rsidP="003C4D90">
      <w:r>
        <w:t>FFFFFE39</w:t>
      </w:r>
    </w:p>
    <w:p w:rsidR="003C4D90" w:rsidRDefault="003C4D90" w:rsidP="003C4D90">
      <w:r>
        <w:t>FFFFFED4</w:t>
      </w:r>
    </w:p>
    <w:p w:rsidR="003C4D90" w:rsidRDefault="003C4D90" w:rsidP="003C4D90">
      <w:r>
        <w:t>177</w:t>
      </w:r>
    </w:p>
    <w:p w:rsidR="003C4D90" w:rsidRDefault="003C4D90" w:rsidP="003C4D90">
      <w:r>
        <w:t>117</w:t>
      </w:r>
    </w:p>
    <w:p w:rsidR="003C4D90" w:rsidRDefault="003C4D90" w:rsidP="003C4D90">
      <w:r>
        <w:t>FFFFFF5F</w:t>
      </w:r>
    </w:p>
    <w:p w:rsidR="003C4D90" w:rsidRDefault="003C4D90" w:rsidP="003C4D90">
      <w:r>
        <w:t>174</w:t>
      </w:r>
    </w:p>
    <w:p w:rsidR="003C4D90" w:rsidRDefault="003C4D90" w:rsidP="003C4D90">
      <w:r>
        <w:t>C1</w:t>
      </w:r>
    </w:p>
    <w:p w:rsidR="003C4D90" w:rsidRDefault="003C4D90" w:rsidP="003C4D90">
      <w:r>
        <w:t>FFFFFEE3</w:t>
      </w:r>
    </w:p>
    <w:p w:rsidR="003C4D90" w:rsidRDefault="003C4D90" w:rsidP="003C4D90">
      <w:r>
        <w:t>1C7</w:t>
      </w:r>
    </w:p>
    <w:p w:rsidR="003C4D90" w:rsidRDefault="003C4D90" w:rsidP="003C4D90">
      <w:r>
        <w:t>16</w:t>
      </w:r>
    </w:p>
    <w:p w:rsidR="003C4D90" w:rsidRDefault="003C4D90" w:rsidP="003C4D90">
      <w:r>
        <w:t>FFFFFF67</w:t>
      </w:r>
    </w:p>
    <w:p w:rsidR="003C4D90" w:rsidRDefault="003C4D90" w:rsidP="003C4D90">
      <w:r>
        <w:t>FFFFFE62</w:t>
      </w:r>
    </w:p>
    <w:p w:rsidR="003C4D90" w:rsidRDefault="003C4D90" w:rsidP="003C4D90">
      <w:r>
        <w:t>68</w:t>
      </w:r>
    </w:p>
    <w:p w:rsidR="003C4D90" w:rsidRDefault="003C4D90" w:rsidP="003C4D90"/>
    <w:p w:rsidR="003C4D90" w:rsidRDefault="003C4D90" w:rsidP="003C4D90"/>
    <w:p w:rsidR="003C4D90" w:rsidRDefault="003C4D90" w:rsidP="003C4D90">
      <w:r>
        <w:lastRenderedPageBreak/>
        <w:t>@190</w:t>
      </w:r>
      <w:r>
        <w:tab/>
        <w:t>//400</w:t>
      </w:r>
    </w:p>
    <w:p w:rsidR="003C4D90" w:rsidRDefault="003C4D90" w:rsidP="003C4D90">
      <w:r>
        <w:t>ED</w:t>
      </w:r>
    </w:p>
    <w:p w:rsidR="003C4D90" w:rsidRDefault="003C4D90" w:rsidP="003C4D90">
      <w:r>
        <w:t>A2</w:t>
      </w:r>
    </w:p>
    <w:p w:rsidR="003C4D90" w:rsidRDefault="003C4D90" w:rsidP="003C4D90">
      <w:r>
        <w:t>FFFFFE01</w:t>
      </w:r>
    </w:p>
    <w:p w:rsidR="003C4D90" w:rsidRDefault="003C4D90" w:rsidP="003C4D90">
      <w:r>
        <w:t>FFFFFEE1</w:t>
      </w:r>
    </w:p>
    <w:p w:rsidR="003C4D90" w:rsidRDefault="003C4D90" w:rsidP="003C4D90">
      <w:r>
        <w:t>FFFFFEA6</w:t>
      </w:r>
    </w:p>
    <w:p w:rsidR="003C4D90" w:rsidRDefault="003C4D90" w:rsidP="003C4D90">
      <w:r>
        <w:t>FFFFFF3C</w:t>
      </w:r>
    </w:p>
    <w:p w:rsidR="003C4D90" w:rsidRDefault="003C4D90" w:rsidP="003C4D90">
      <w:r>
        <w:t>1C1</w:t>
      </w:r>
    </w:p>
    <w:p w:rsidR="003C4D90" w:rsidRDefault="003C4D90" w:rsidP="003C4D90">
      <w:r>
        <w:t>FFFFFF92</w:t>
      </w:r>
    </w:p>
    <w:p w:rsidR="003C4D90" w:rsidRDefault="003C4D90" w:rsidP="003C4D90">
      <w:r>
        <w:t>73</w:t>
      </w:r>
    </w:p>
    <w:p w:rsidR="003C4D90" w:rsidRDefault="003C4D90" w:rsidP="003C4D90">
      <w:r>
        <w:t>FFFFFEBD</w:t>
      </w:r>
    </w:p>
    <w:p w:rsidR="003C4D90" w:rsidRDefault="003C4D90" w:rsidP="003C4D90">
      <w:r>
        <w:t>FFFFFE4D</w:t>
      </w:r>
    </w:p>
    <w:p w:rsidR="003C4D90" w:rsidRDefault="003C4D90" w:rsidP="003C4D90">
      <w:r>
        <w:t>23</w:t>
      </w:r>
    </w:p>
    <w:p w:rsidR="003C4D90" w:rsidRDefault="003C4D90" w:rsidP="003C4D90">
      <w:r>
        <w:t>FFFFFF18</w:t>
      </w:r>
    </w:p>
    <w:p w:rsidR="003C4D90" w:rsidRDefault="003C4D90" w:rsidP="003C4D90">
      <w:r>
        <w:t>18F</w:t>
      </w:r>
    </w:p>
    <w:p w:rsidR="003C4D90" w:rsidRDefault="003C4D90" w:rsidP="003C4D90">
      <w:r>
        <w:t>5</w:t>
      </w:r>
    </w:p>
    <w:p w:rsidR="003C4D90" w:rsidRDefault="003C4D90" w:rsidP="003C4D90">
      <w:r>
        <w:t>BB</w:t>
      </w:r>
    </w:p>
    <w:p w:rsidR="003C4D90" w:rsidRDefault="003C4D90" w:rsidP="003C4D90">
      <w:r>
        <w:t>FFFFFEB5</w:t>
      </w:r>
    </w:p>
    <w:p w:rsidR="003C4D90" w:rsidRDefault="003C4D90" w:rsidP="003C4D90">
      <w:r>
        <w:t>B8</w:t>
      </w:r>
    </w:p>
    <w:p w:rsidR="003C4D90" w:rsidRDefault="003C4D90" w:rsidP="003C4D90">
      <w:r>
        <w:t>FFFFFF46</w:t>
      </w:r>
    </w:p>
    <w:p w:rsidR="003C4D90" w:rsidRDefault="003C4D90" w:rsidP="003C4D90">
      <w:r>
        <w:t>FFFFFFB0</w:t>
      </w:r>
    </w:p>
    <w:p w:rsidR="003C4D90" w:rsidRDefault="003C4D90" w:rsidP="003C4D90">
      <w:r>
        <w:t>1E5</w:t>
      </w:r>
    </w:p>
    <w:p w:rsidR="003C4D90" w:rsidRDefault="003C4D90" w:rsidP="003C4D90">
      <w:r>
        <w:t>FFFFFE3B</w:t>
      </w:r>
    </w:p>
    <w:p w:rsidR="003C4D90" w:rsidRDefault="003C4D90" w:rsidP="003C4D90">
      <w:r>
        <w:t>FFFFFFD9</w:t>
      </w:r>
    </w:p>
    <w:p w:rsidR="003C4D90" w:rsidRDefault="003C4D90" w:rsidP="003C4D90">
      <w:r>
        <w:t>100</w:t>
      </w:r>
    </w:p>
    <w:p w:rsidR="003C4D90" w:rsidRDefault="003C4D90" w:rsidP="003C4D90">
      <w:r>
        <w:t>24</w:t>
      </w:r>
    </w:p>
    <w:p w:rsidR="003C4D90" w:rsidRDefault="003C4D90" w:rsidP="003C4D90">
      <w:r>
        <w:t>FFFFFEAE</w:t>
      </w:r>
    </w:p>
    <w:p w:rsidR="003C4D90" w:rsidRDefault="003C4D90" w:rsidP="003C4D90">
      <w:r>
        <w:t>12C</w:t>
      </w:r>
    </w:p>
    <w:p w:rsidR="003C4D90" w:rsidRDefault="003C4D90" w:rsidP="003C4D90">
      <w:r>
        <w:t>FFFFFF6E</w:t>
      </w:r>
    </w:p>
    <w:p w:rsidR="003C4D90" w:rsidRDefault="003C4D90" w:rsidP="003C4D90">
      <w:r>
        <w:t>FFFFFF74</w:t>
      </w:r>
    </w:p>
    <w:p w:rsidR="003C4D90" w:rsidRDefault="003C4D90" w:rsidP="003C4D90">
      <w:r>
        <w:t>42</w:t>
      </w:r>
    </w:p>
    <w:p w:rsidR="003C4D90" w:rsidRDefault="003C4D90" w:rsidP="003C4D90">
      <w:r>
        <w:lastRenderedPageBreak/>
        <w:t>FFFFFE3E</w:t>
      </w:r>
    </w:p>
    <w:p w:rsidR="003C4D90" w:rsidRDefault="003C4D90" w:rsidP="003C4D90">
      <w:r>
        <w:t>94</w:t>
      </w:r>
    </w:p>
    <w:p w:rsidR="003C4D90" w:rsidRDefault="003C4D90" w:rsidP="003C4D90">
      <w:r>
        <w:t>FFFFFF21</w:t>
      </w:r>
    </w:p>
    <w:p w:rsidR="003C4D90" w:rsidRDefault="003C4D90" w:rsidP="003C4D90">
      <w:r>
        <w:t>FFFFFEE0</w:t>
      </w:r>
    </w:p>
    <w:p w:rsidR="003C4D90" w:rsidRDefault="003C4D90" w:rsidP="003C4D90">
      <w:r>
        <w:t>173</w:t>
      </w:r>
    </w:p>
    <w:p w:rsidR="003C4D90" w:rsidRDefault="003C4D90" w:rsidP="003C4D90">
      <w:r>
        <w:t>173</w:t>
      </w:r>
    </w:p>
    <w:p w:rsidR="003C4D90" w:rsidRDefault="003C4D90" w:rsidP="003C4D90">
      <w:r>
        <w:t>FFFFFEFF</w:t>
      </w:r>
    </w:p>
    <w:p w:rsidR="003C4D90" w:rsidRDefault="003C4D90" w:rsidP="003C4D90">
      <w:r>
        <w:t>F3</w:t>
      </w:r>
    </w:p>
    <w:p w:rsidR="003C4D90" w:rsidRDefault="003C4D90" w:rsidP="003C4D90">
      <w:r>
        <w:t>52</w:t>
      </w:r>
    </w:p>
    <w:p w:rsidR="003C4D90" w:rsidRDefault="003C4D90" w:rsidP="003C4D90">
      <w:r>
        <w:t>4B</w:t>
      </w:r>
    </w:p>
    <w:p w:rsidR="003C4D90" w:rsidRDefault="003C4D90" w:rsidP="003C4D90">
      <w:r>
        <w:t>B0</w:t>
      </w:r>
    </w:p>
    <w:p w:rsidR="003C4D90" w:rsidRDefault="003C4D90" w:rsidP="003C4D90">
      <w:r>
        <w:t>58</w:t>
      </w:r>
    </w:p>
    <w:p w:rsidR="003C4D90" w:rsidRDefault="003C4D90" w:rsidP="003C4D90">
      <w:r>
        <w:t>11F</w:t>
      </w:r>
    </w:p>
    <w:p w:rsidR="003C4D90" w:rsidRDefault="003C4D90" w:rsidP="003C4D90">
      <w:r>
        <w:t>121</w:t>
      </w:r>
    </w:p>
    <w:p w:rsidR="003C4D90" w:rsidRDefault="003C4D90" w:rsidP="003C4D90">
      <w:r>
        <w:t>FFFFFE46</w:t>
      </w:r>
    </w:p>
    <w:p w:rsidR="003C4D90" w:rsidRDefault="003C4D90" w:rsidP="003C4D90">
      <w:r>
        <w:t>B4</w:t>
      </w:r>
    </w:p>
    <w:p w:rsidR="003C4D90" w:rsidRDefault="003C4D90" w:rsidP="003C4D90">
      <w:r>
        <w:t>FFFFFE24</w:t>
      </w:r>
    </w:p>
    <w:p w:rsidR="003C4D90" w:rsidRDefault="003C4D90" w:rsidP="003C4D90">
      <w:r>
        <w:t>149</w:t>
      </w:r>
    </w:p>
    <w:p w:rsidR="003C4D90" w:rsidRDefault="003C4D90" w:rsidP="003C4D90">
      <w:r>
        <w:t>FFFFFE1C</w:t>
      </w:r>
    </w:p>
    <w:p w:rsidR="003C4D90" w:rsidRDefault="003C4D90" w:rsidP="003C4D90">
      <w:r>
        <w:t>A0</w:t>
      </w:r>
    </w:p>
    <w:p w:rsidR="003C4D90" w:rsidRDefault="003C4D90" w:rsidP="003C4D90">
      <w:r>
        <w:t>7A</w:t>
      </w:r>
    </w:p>
    <w:p w:rsidR="003C4D90" w:rsidRDefault="003C4D90" w:rsidP="003C4D90">
      <w:r>
        <w:t>FFFFFF80</w:t>
      </w:r>
    </w:p>
    <w:p w:rsidR="003C4D90" w:rsidRDefault="003C4D90" w:rsidP="003C4D90">
      <w:r>
        <w:t>180</w:t>
      </w:r>
    </w:p>
    <w:p w:rsidR="003C4D90" w:rsidRDefault="003C4D90" w:rsidP="003C4D90">
      <w:r>
        <w:t>1FA</w:t>
      </w:r>
    </w:p>
    <w:p w:rsidR="003C4D90" w:rsidRDefault="003C4D90" w:rsidP="003C4D90">
      <w:r>
        <w:t>6B</w:t>
      </w:r>
    </w:p>
    <w:p w:rsidR="003C4D90" w:rsidRDefault="003C4D90" w:rsidP="003C4D90">
      <w:r>
        <w:t>5C</w:t>
      </w:r>
    </w:p>
    <w:p w:rsidR="003C4D90" w:rsidRDefault="003C4D90" w:rsidP="003C4D90">
      <w:r>
        <w:t>186</w:t>
      </w:r>
    </w:p>
    <w:p w:rsidR="003C4D90" w:rsidRDefault="003C4D90" w:rsidP="003C4D90">
      <w:r>
        <w:t>FFFFFEC1</w:t>
      </w:r>
    </w:p>
    <w:p w:rsidR="003C4D90" w:rsidRDefault="003C4D90" w:rsidP="003C4D90">
      <w:r>
        <w:t>FFFFFF50</w:t>
      </w:r>
    </w:p>
    <w:p w:rsidR="003C4D90" w:rsidRDefault="003C4D90" w:rsidP="003C4D90">
      <w:r>
        <w:t>FFFFFEA7</w:t>
      </w:r>
    </w:p>
    <w:p w:rsidR="003C4D90" w:rsidRDefault="003C4D90" w:rsidP="003C4D90">
      <w:r>
        <w:t>FFFFFF3A</w:t>
      </w:r>
    </w:p>
    <w:p w:rsidR="003C4D90" w:rsidRDefault="003C4D90" w:rsidP="003C4D90">
      <w:r>
        <w:lastRenderedPageBreak/>
        <w:t>121</w:t>
      </w:r>
    </w:p>
    <w:p w:rsidR="003C4D90" w:rsidRDefault="003C4D90" w:rsidP="003C4D90">
      <w:r>
        <w:t>FFFFFF2D</w:t>
      </w:r>
    </w:p>
    <w:p w:rsidR="003C4D90" w:rsidRDefault="003C4D90" w:rsidP="003C4D90">
      <w:r>
        <w:t>B8</w:t>
      </w:r>
    </w:p>
    <w:p w:rsidR="003C4D90" w:rsidRDefault="003C4D90" w:rsidP="003C4D90">
      <w:r>
        <w:t>1D9</w:t>
      </w:r>
    </w:p>
    <w:p w:rsidR="003C4D90" w:rsidRDefault="003C4D90" w:rsidP="003C4D90">
      <w:r>
        <w:t>184</w:t>
      </w:r>
    </w:p>
    <w:p w:rsidR="003C4D90" w:rsidRDefault="003C4D90" w:rsidP="003C4D90">
      <w:r>
        <w:t>FFFFFFA7</w:t>
      </w:r>
    </w:p>
    <w:p w:rsidR="003C4D90" w:rsidRDefault="003C4D90" w:rsidP="003C4D90">
      <w:r>
        <w:t>1E5</w:t>
      </w:r>
    </w:p>
    <w:p w:rsidR="003C4D90" w:rsidRDefault="003C4D90" w:rsidP="003C4D90">
      <w:r>
        <w:t>FFFFFEA9</w:t>
      </w:r>
    </w:p>
    <w:p w:rsidR="003C4D90" w:rsidRDefault="003C4D90" w:rsidP="003C4D90">
      <w:r>
        <w:t>FFFFFE29</w:t>
      </w:r>
    </w:p>
    <w:p w:rsidR="003C4D90" w:rsidRDefault="003C4D90" w:rsidP="003C4D90">
      <w:r>
        <w:t>AB</w:t>
      </w:r>
    </w:p>
    <w:p w:rsidR="003C4D90" w:rsidRDefault="003C4D90" w:rsidP="003C4D90">
      <w:r>
        <w:t>FFFFFFC5</w:t>
      </w:r>
    </w:p>
    <w:p w:rsidR="003C4D90" w:rsidRDefault="003C4D90" w:rsidP="003C4D90">
      <w:r>
        <w:t>FFFFFFA0</w:t>
      </w:r>
    </w:p>
    <w:p w:rsidR="003C4D90" w:rsidRDefault="003C4D90" w:rsidP="003C4D90">
      <w:r>
        <w:t>FFFFFEA0</w:t>
      </w:r>
    </w:p>
    <w:p w:rsidR="003C4D90" w:rsidRDefault="003C4D90" w:rsidP="003C4D90">
      <w:r>
        <w:t>A</w:t>
      </w:r>
    </w:p>
    <w:p w:rsidR="003C4D90" w:rsidRDefault="003C4D90" w:rsidP="003C4D90">
      <w:r>
        <w:t>FFFFFF64</w:t>
      </w:r>
    </w:p>
    <w:p w:rsidR="003C4D90" w:rsidRDefault="003C4D90" w:rsidP="003C4D90">
      <w:r>
        <w:t>FFFFFE01</w:t>
      </w:r>
    </w:p>
    <w:p w:rsidR="003C4D90" w:rsidRDefault="003C4D90" w:rsidP="003C4D90">
      <w:r>
        <w:t>FFFFFF8F</w:t>
      </w:r>
    </w:p>
    <w:p w:rsidR="003C4D90" w:rsidRDefault="003C4D90" w:rsidP="003C4D90">
      <w:r>
        <w:t>FFFFFF25</w:t>
      </w:r>
    </w:p>
    <w:p w:rsidR="003C4D90" w:rsidRDefault="003C4D90" w:rsidP="003C4D90">
      <w:r>
        <w:t>FFFFFF95</w:t>
      </w:r>
    </w:p>
    <w:p w:rsidR="003C4D90" w:rsidRDefault="003C4D90" w:rsidP="003C4D90">
      <w:r>
        <w:t>FFFFFF3A</w:t>
      </w:r>
    </w:p>
    <w:p w:rsidR="003C4D90" w:rsidRDefault="003C4D90" w:rsidP="003C4D90">
      <w:r>
        <w:t>FFFFFEA9</w:t>
      </w:r>
    </w:p>
    <w:p w:rsidR="003C4D90" w:rsidRDefault="003C4D90" w:rsidP="003C4D90">
      <w:r>
        <w:t>E5</w:t>
      </w:r>
    </w:p>
    <w:p w:rsidR="003C4D90" w:rsidRDefault="003C4D90" w:rsidP="003C4D90">
      <w:r>
        <w:t>D5</w:t>
      </w:r>
    </w:p>
    <w:p w:rsidR="003C4D90" w:rsidRDefault="003C4D90" w:rsidP="003C4D90">
      <w:r>
        <w:t>FFFFFF14</w:t>
      </w:r>
    </w:p>
    <w:p w:rsidR="003C4D90" w:rsidRDefault="003C4D90" w:rsidP="003C4D90">
      <w:r>
        <w:t>FFFFFFCD</w:t>
      </w:r>
    </w:p>
    <w:p w:rsidR="003C4D90" w:rsidRDefault="003C4D90" w:rsidP="003C4D90">
      <w:r>
        <w:t>FFFFFE5F</w:t>
      </w:r>
    </w:p>
    <w:p w:rsidR="003C4D90" w:rsidRDefault="003C4D90" w:rsidP="003C4D90">
      <w:r>
        <w:t>C6</w:t>
      </w:r>
    </w:p>
    <w:p w:rsidR="003C4D90" w:rsidRDefault="003C4D90" w:rsidP="003C4D90">
      <w:r>
        <w:t>F5</w:t>
      </w:r>
    </w:p>
    <w:p w:rsidR="003C4D90" w:rsidRDefault="003C4D90" w:rsidP="003C4D90">
      <w:r>
        <w:t>2A</w:t>
      </w:r>
    </w:p>
    <w:p w:rsidR="003C4D90" w:rsidRDefault="003C4D90" w:rsidP="003C4D90">
      <w:r>
        <w:t>E7</w:t>
      </w:r>
    </w:p>
    <w:p w:rsidR="003C4D90" w:rsidRDefault="003C4D90" w:rsidP="003C4D90">
      <w:r>
        <w:t>FFFFFF89</w:t>
      </w:r>
    </w:p>
    <w:p w:rsidR="003C4D90" w:rsidRDefault="003C4D90" w:rsidP="003C4D90">
      <w:r>
        <w:lastRenderedPageBreak/>
        <w:t>1CD</w:t>
      </w:r>
    </w:p>
    <w:p w:rsidR="003C4D90" w:rsidRDefault="003C4D90" w:rsidP="003C4D90">
      <w:r>
        <w:t>FFFFFE1F</w:t>
      </w:r>
    </w:p>
    <w:p w:rsidR="003C4D90" w:rsidRDefault="003C4D90" w:rsidP="003C4D90">
      <w:r>
        <w:t>FFFFFFA5</w:t>
      </w:r>
    </w:p>
    <w:p w:rsidR="003C4D90" w:rsidRDefault="003C4D90" w:rsidP="003C4D90">
      <w:r>
        <w:t>81</w:t>
      </w:r>
    </w:p>
    <w:p w:rsidR="003C4D90" w:rsidRDefault="003C4D90" w:rsidP="003C4D90">
      <w:r>
        <w:t>1C4</w:t>
      </w:r>
    </w:p>
    <w:p w:rsidR="003C4D90" w:rsidRDefault="003C4D90" w:rsidP="003C4D90">
      <w:r>
        <w:t>7D</w:t>
      </w:r>
    </w:p>
    <w:p w:rsidR="003C4D90" w:rsidRDefault="003C4D90" w:rsidP="003C4D90">
      <w:r>
        <w:t>FFFFFEAA</w:t>
      </w:r>
    </w:p>
    <w:p w:rsidR="003C4D90" w:rsidRDefault="003C4D90" w:rsidP="003C4D90">
      <w:r>
        <w:t>FFFFFEB7</w:t>
      </w:r>
    </w:p>
    <w:p w:rsidR="003C4D90" w:rsidRDefault="003C4D90" w:rsidP="003C4D90">
      <w:r>
        <w:t>12A</w:t>
      </w:r>
    </w:p>
    <w:p w:rsidR="003C4D90" w:rsidRDefault="003C4D90" w:rsidP="003C4D90">
      <w:r>
        <w:t>1B7</w:t>
      </w:r>
    </w:p>
    <w:p w:rsidR="003C4D90" w:rsidRDefault="003C4D90" w:rsidP="003C4D90">
      <w:r>
        <w:t>151</w:t>
      </w:r>
    </w:p>
    <w:p w:rsidR="003C4D90" w:rsidRDefault="003C4D90" w:rsidP="003C4D90">
      <w:r>
        <w:t>86</w:t>
      </w:r>
    </w:p>
    <w:p w:rsidR="003C4D90" w:rsidRDefault="003C4D90" w:rsidP="003C4D90">
      <w:r>
        <w:t>A</w:t>
      </w:r>
    </w:p>
    <w:p w:rsidR="003C4D90" w:rsidRDefault="003C4D90" w:rsidP="003C4D90">
      <w:r>
        <w:t>FFFFFE6D</w:t>
      </w:r>
    </w:p>
    <w:p w:rsidR="003C4D90" w:rsidRDefault="003C4D90" w:rsidP="003C4D90">
      <w:r>
        <w:t>B0</w:t>
      </w:r>
    </w:p>
    <w:p w:rsidR="003C4D90" w:rsidRDefault="003C4D90" w:rsidP="003C4D90">
      <w:r>
        <w:t>157</w:t>
      </w:r>
    </w:p>
    <w:p w:rsidR="003C4D90" w:rsidRDefault="003C4D90" w:rsidP="003C4D90">
      <w:r>
        <w:t>FFFFFF23</w:t>
      </w:r>
    </w:p>
    <w:p w:rsidR="003C4D90" w:rsidRDefault="003C4D90" w:rsidP="003C4D90">
      <w:r>
        <w:t>11D</w:t>
      </w:r>
    </w:p>
    <w:p w:rsidR="003C4D90" w:rsidRDefault="003C4D90" w:rsidP="003C4D90">
      <w:r>
        <w:t>89</w:t>
      </w:r>
    </w:p>
    <w:p w:rsidR="003C4D90" w:rsidRDefault="003C4D90" w:rsidP="003C4D90">
      <w:r>
        <w:t>FFFFFE83</w:t>
      </w:r>
    </w:p>
    <w:p w:rsidR="003C4D90" w:rsidRDefault="003C4D90" w:rsidP="003C4D90">
      <w:r>
        <w:t>15E</w:t>
      </w:r>
    </w:p>
    <w:p w:rsidR="003C4D90" w:rsidRDefault="003C4D90" w:rsidP="003C4D90">
      <w:r>
        <w:t>FFFFFE51</w:t>
      </w:r>
    </w:p>
    <w:p w:rsidR="003C4D90" w:rsidRDefault="003C4D90" w:rsidP="003C4D90">
      <w:r>
        <w:t>1C</w:t>
      </w:r>
    </w:p>
    <w:p w:rsidR="003C4D90" w:rsidRDefault="003C4D90" w:rsidP="003C4D90">
      <w:r>
        <w:t>FFFFFFD2</w:t>
      </w:r>
    </w:p>
    <w:p w:rsidR="003C4D90" w:rsidRDefault="003C4D90" w:rsidP="003C4D90">
      <w:r>
        <w:t>FFFFFFAC</w:t>
      </w:r>
    </w:p>
    <w:p w:rsidR="003C4D90" w:rsidRDefault="003C4D90" w:rsidP="003C4D90">
      <w:r>
        <w:t>2F</w:t>
      </w:r>
    </w:p>
    <w:p w:rsidR="003C4D90" w:rsidRDefault="003C4D90" w:rsidP="003C4D90">
      <w:r>
        <w:t>66</w:t>
      </w:r>
    </w:p>
    <w:p w:rsidR="003C4D90" w:rsidRDefault="003C4D90" w:rsidP="003C4D90">
      <w:r>
        <w:t>FFFFFE7C</w:t>
      </w:r>
    </w:p>
    <w:p w:rsidR="003C4D90" w:rsidRDefault="003C4D90" w:rsidP="003C4D90">
      <w:r>
        <w:t>FFFFFF02</w:t>
      </w:r>
    </w:p>
    <w:p w:rsidR="003C4D90" w:rsidRDefault="003C4D90" w:rsidP="003C4D90">
      <w:r>
        <w:t>FFFFFE28</w:t>
      </w:r>
    </w:p>
    <w:p w:rsidR="003C4D90" w:rsidRDefault="003C4D90" w:rsidP="003C4D90">
      <w:r>
        <w:t>18F</w:t>
      </w:r>
    </w:p>
    <w:p w:rsidR="003C4D90" w:rsidRDefault="003C4D90" w:rsidP="003C4D90">
      <w:r>
        <w:lastRenderedPageBreak/>
        <w:t>FFFFFE73</w:t>
      </w:r>
    </w:p>
    <w:p w:rsidR="003C4D90" w:rsidRDefault="003C4D90" w:rsidP="003C4D90">
      <w:r>
        <w:t>19B</w:t>
      </w:r>
    </w:p>
    <w:p w:rsidR="003C4D90" w:rsidRDefault="003C4D90" w:rsidP="003C4D90">
      <w:r>
        <w:t>FFFFFF34</w:t>
      </w:r>
    </w:p>
    <w:p w:rsidR="003C4D90" w:rsidRDefault="003C4D90" w:rsidP="003C4D90">
      <w:r>
        <w:t>105</w:t>
      </w:r>
    </w:p>
    <w:p w:rsidR="003C4D90" w:rsidRDefault="003C4D90" w:rsidP="003C4D90">
      <w:r>
        <w:t>FFFFFF83</w:t>
      </w:r>
    </w:p>
    <w:p w:rsidR="003C4D90" w:rsidRDefault="003C4D90" w:rsidP="003C4D90">
      <w:r>
        <w:t>89</w:t>
      </w:r>
    </w:p>
    <w:p w:rsidR="003C4D90" w:rsidRDefault="003C4D90" w:rsidP="003C4D90">
      <w:r>
        <w:t>F0</w:t>
      </w:r>
    </w:p>
    <w:p w:rsidR="003C4D90" w:rsidRDefault="003C4D90" w:rsidP="003C4D90">
      <w:r>
        <w:t>193</w:t>
      </w:r>
    </w:p>
    <w:p w:rsidR="003C4D90" w:rsidRDefault="003C4D90" w:rsidP="003C4D90">
      <w:r>
        <w:t>1B</w:t>
      </w:r>
    </w:p>
    <w:p w:rsidR="003C4D90" w:rsidRDefault="003C4D90" w:rsidP="003C4D90">
      <w:r>
        <w:t>1A6</w:t>
      </w:r>
    </w:p>
    <w:p w:rsidR="003C4D90" w:rsidRDefault="003C4D90" w:rsidP="003C4D90">
      <w:r>
        <w:t>FFFFFEF6</w:t>
      </w:r>
    </w:p>
    <w:p w:rsidR="003C4D90" w:rsidRDefault="003C4D90" w:rsidP="003C4D90">
      <w:r>
        <w:t>FFFFFE9F</w:t>
      </w:r>
    </w:p>
    <w:p w:rsidR="003C4D90" w:rsidRDefault="003C4D90" w:rsidP="003C4D90">
      <w:r>
        <w:t>FFFFFFC1</w:t>
      </w:r>
    </w:p>
    <w:p w:rsidR="003C4D90" w:rsidRDefault="003C4D90" w:rsidP="003C4D90">
      <w:r>
        <w:t>FFFFFFBD</w:t>
      </w:r>
    </w:p>
    <w:p w:rsidR="003C4D90" w:rsidRDefault="003C4D90" w:rsidP="003C4D90">
      <w:r>
        <w:t>1BA</w:t>
      </w:r>
    </w:p>
    <w:p w:rsidR="003C4D90" w:rsidRDefault="003C4D90" w:rsidP="003C4D90">
      <w:r>
        <w:t>FFFFFE49</w:t>
      </w:r>
    </w:p>
    <w:p w:rsidR="003C4D90" w:rsidRDefault="003C4D90" w:rsidP="003C4D90">
      <w:r>
        <w:t>AD</w:t>
      </w:r>
    </w:p>
    <w:p w:rsidR="003C4D90" w:rsidRDefault="003C4D90" w:rsidP="003C4D90">
      <w:r>
        <w:t>54</w:t>
      </w:r>
    </w:p>
    <w:p w:rsidR="003C4D90" w:rsidRDefault="003C4D90" w:rsidP="003C4D90">
      <w:r>
        <w:t>8F</w:t>
      </w:r>
    </w:p>
    <w:p w:rsidR="003C4D90" w:rsidRDefault="003C4D90" w:rsidP="003C4D90">
      <w:r>
        <w:t>198</w:t>
      </w:r>
    </w:p>
    <w:p w:rsidR="003C4D90" w:rsidRDefault="003C4D90" w:rsidP="003C4D90">
      <w:r>
        <w:t>34</w:t>
      </w:r>
    </w:p>
    <w:p w:rsidR="003C4D90" w:rsidRDefault="003C4D90" w:rsidP="003C4D90">
      <w:r>
        <w:t>1AB</w:t>
      </w:r>
    </w:p>
    <w:p w:rsidR="003C4D90" w:rsidRDefault="003C4D90" w:rsidP="003C4D90">
      <w:r>
        <w:t>FFFFFE4A</w:t>
      </w:r>
    </w:p>
    <w:p w:rsidR="003C4D90" w:rsidRDefault="003C4D90" w:rsidP="003C4D90">
      <w:r>
        <w:t>C3</w:t>
      </w:r>
    </w:p>
    <w:p w:rsidR="003C4D90" w:rsidRDefault="003C4D90" w:rsidP="003C4D90">
      <w:r>
        <w:t>1AB</w:t>
      </w:r>
    </w:p>
    <w:p w:rsidR="003C4D90" w:rsidRDefault="003C4D90" w:rsidP="003C4D90">
      <w:r>
        <w:t>FFFFFF21</w:t>
      </w:r>
    </w:p>
    <w:p w:rsidR="003C4D90" w:rsidRDefault="003C4D90" w:rsidP="003C4D90">
      <w:r>
        <w:t>FFFFFFA2</w:t>
      </w:r>
    </w:p>
    <w:p w:rsidR="003C4D90" w:rsidRDefault="003C4D90" w:rsidP="003C4D90">
      <w:r>
        <w:t>59</w:t>
      </w:r>
    </w:p>
    <w:p w:rsidR="003C4D90" w:rsidRDefault="003C4D90" w:rsidP="003C4D90">
      <w:r>
        <w:t>FFFFFEB2</w:t>
      </w:r>
    </w:p>
    <w:p w:rsidR="003C4D90" w:rsidRDefault="003C4D90" w:rsidP="003C4D90">
      <w:r>
        <w:t>FFFFFE84</w:t>
      </w:r>
    </w:p>
    <w:p w:rsidR="003C4D90" w:rsidRDefault="003C4D90" w:rsidP="003C4D90">
      <w:r>
        <w:t>52</w:t>
      </w:r>
    </w:p>
    <w:p w:rsidR="003C4D90" w:rsidRDefault="003C4D90" w:rsidP="003C4D90">
      <w:r>
        <w:lastRenderedPageBreak/>
        <w:t>FFFFFEAF</w:t>
      </w:r>
    </w:p>
    <w:p w:rsidR="003C4D90" w:rsidRDefault="003C4D90" w:rsidP="003C4D90">
      <w:r>
        <w:t>FFFFFE6E</w:t>
      </w:r>
    </w:p>
    <w:p w:rsidR="003C4D90" w:rsidRDefault="003C4D90" w:rsidP="003C4D90">
      <w:r>
        <w:t>FFFFFF39</w:t>
      </w:r>
    </w:p>
    <w:p w:rsidR="003C4D90" w:rsidRDefault="003C4D90" w:rsidP="003C4D90">
      <w:r>
        <w:t>127</w:t>
      </w:r>
    </w:p>
    <w:p w:rsidR="003C4D90" w:rsidRDefault="003C4D90" w:rsidP="003C4D90">
      <w:r>
        <w:t>116</w:t>
      </w:r>
    </w:p>
    <w:p w:rsidR="003C4D90" w:rsidRDefault="003C4D90" w:rsidP="003C4D90">
      <w:r>
        <w:t>FFFFFE1F</w:t>
      </w:r>
    </w:p>
    <w:p w:rsidR="003C4D90" w:rsidRDefault="003C4D90" w:rsidP="003C4D90">
      <w:r>
        <w:t>8A</w:t>
      </w:r>
    </w:p>
    <w:p w:rsidR="003C4D90" w:rsidRDefault="003C4D90" w:rsidP="003C4D90">
      <w:r>
        <w:t>FFFFFE37</w:t>
      </w:r>
    </w:p>
    <w:p w:rsidR="003C4D90" w:rsidRDefault="003C4D90" w:rsidP="003C4D90">
      <w:r>
        <w:t>79</w:t>
      </w:r>
    </w:p>
    <w:p w:rsidR="003C4D90" w:rsidRDefault="003C4D90" w:rsidP="003C4D90">
      <w:r>
        <w:t>131</w:t>
      </w:r>
    </w:p>
    <w:p w:rsidR="003C4D90" w:rsidRDefault="003C4D90" w:rsidP="003C4D90">
      <w:r>
        <w:t>C6</w:t>
      </w:r>
    </w:p>
    <w:p w:rsidR="003C4D90" w:rsidRDefault="003C4D90" w:rsidP="003C4D90">
      <w:r>
        <w:t>FFFFFF3A</w:t>
      </w:r>
    </w:p>
    <w:p w:rsidR="003C4D90" w:rsidRDefault="003C4D90" w:rsidP="003C4D90">
      <w:r>
        <w:t>55</w:t>
      </w:r>
    </w:p>
    <w:p w:rsidR="003C4D90" w:rsidRDefault="003C4D90" w:rsidP="003C4D90">
      <w:r>
        <w:t>FFFFFF64</w:t>
      </w:r>
    </w:p>
    <w:p w:rsidR="003C4D90" w:rsidRDefault="003C4D90" w:rsidP="003C4D90">
      <w:r>
        <w:t>FFFFFE0B</w:t>
      </w:r>
    </w:p>
    <w:p w:rsidR="003C4D90" w:rsidRDefault="003C4D90" w:rsidP="003C4D90">
      <w:r>
        <w:t>FFFFFF47</w:t>
      </w:r>
    </w:p>
    <w:p w:rsidR="003C4D90" w:rsidRDefault="003C4D90" w:rsidP="003C4D90">
      <w:r>
        <w:t>131</w:t>
      </w:r>
    </w:p>
    <w:p w:rsidR="003C4D90" w:rsidRDefault="003C4D90" w:rsidP="003C4D90">
      <w:r>
        <w:t>FFFFFE76</w:t>
      </w:r>
    </w:p>
    <w:p w:rsidR="003C4D90" w:rsidRDefault="003C4D90" w:rsidP="003C4D90">
      <w:r>
        <w:t>1A2</w:t>
      </w:r>
    </w:p>
    <w:p w:rsidR="003C4D90" w:rsidRDefault="003C4D90" w:rsidP="003C4D90">
      <w:r>
        <w:t>FFFFFE38</w:t>
      </w:r>
    </w:p>
    <w:p w:rsidR="003C4D90" w:rsidRDefault="003C4D90" w:rsidP="003C4D90">
      <w:r>
        <w:t>14B</w:t>
      </w:r>
    </w:p>
    <w:p w:rsidR="003C4D90" w:rsidRDefault="003C4D90" w:rsidP="003C4D90">
      <w:r>
        <w:t>13C</w:t>
      </w:r>
    </w:p>
    <w:p w:rsidR="003C4D90" w:rsidRDefault="003C4D90" w:rsidP="003C4D90">
      <w:r>
        <w:t>FFFFFF5C</w:t>
      </w:r>
    </w:p>
    <w:p w:rsidR="003C4D90" w:rsidRDefault="003C4D90" w:rsidP="003C4D90">
      <w:r>
        <w:t>1A4</w:t>
      </w:r>
    </w:p>
    <w:p w:rsidR="003C4D90" w:rsidRDefault="003C4D90" w:rsidP="003C4D90">
      <w:r>
        <w:t>59</w:t>
      </w:r>
    </w:p>
    <w:p w:rsidR="003C4D90" w:rsidRDefault="003C4D90" w:rsidP="003C4D90">
      <w:r>
        <w:t>11F</w:t>
      </w:r>
    </w:p>
    <w:p w:rsidR="003C4D90" w:rsidRDefault="003C4D90" w:rsidP="003C4D90">
      <w:r>
        <w:t>FFFFFFBD</w:t>
      </w:r>
    </w:p>
    <w:p w:rsidR="003C4D90" w:rsidRDefault="003C4D90" w:rsidP="003C4D90">
      <w:r>
        <w:t>FFFFFEC3</w:t>
      </w:r>
    </w:p>
    <w:p w:rsidR="003C4D90" w:rsidRDefault="003C4D90" w:rsidP="003C4D90">
      <w:r>
        <w:t>DA</w:t>
      </w:r>
    </w:p>
    <w:p w:rsidR="003C4D90" w:rsidRDefault="003C4D90" w:rsidP="003C4D90">
      <w:r>
        <w:t>15F</w:t>
      </w:r>
    </w:p>
    <w:p w:rsidR="003C4D90" w:rsidRDefault="003C4D90" w:rsidP="003C4D90">
      <w:r>
        <w:t>FFFFFF15</w:t>
      </w:r>
    </w:p>
    <w:p w:rsidR="003C4D90" w:rsidRDefault="003C4D90" w:rsidP="003C4D90">
      <w:r>
        <w:lastRenderedPageBreak/>
        <w:t>180</w:t>
      </w:r>
    </w:p>
    <w:p w:rsidR="003C4D90" w:rsidRDefault="003C4D90" w:rsidP="003C4D90">
      <w:r>
        <w:t>1D2</w:t>
      </w:r>
    </w:p>
    <w:p w:rsidR="003C4D90" w:rsidRDefault="003C4D90" w:rsidP="003C4D90">
      <w:r>
        <w:t>FFFFFFAF</w:t>
      </w:r>
    </w:p>
    <w:p w:rsidR="003C4D90" w:rsidRDefault="003C4D90" w:rsidP="003C4D90">
      <w:r>
        <w:t>FFFFFE2F</w:t>
      </w:r>
    </w:p>
    <w:p w:rsidR="003C4D90" w:rsidRDefault="003C4D90" w:rsidP="003C4D90">
      <w:r>
        <w:t>163</w:t>
      </w:r>
    </w:p>
    <w:p w:rsidR="003C4D90" w:rsidRDefault="003C4D90" w:rsidP="003C4D90">
      <w:r>
        <w:t>FFFFFF48</w:t>
      </w:r>
    </w:p>
    <w:p w:rsidR="003C4D90" w:rsidRDefault="003C4D90" w:rsidP="003C4D90">
      <w:r>
        <w:t>12B</w:t>
      </w:r>
    </w:p>
    <w:p w:rsidR="003C4D90" w:rsidRDefault="003C4D90" w:rsidP="003C4D90">
      <w:r>
        <w:t>193</w:t>
      </w:r>
    </w:p>
    <w:p w:rsidR="003C4D90" w:rsidRDefault="003C4D90" w:rsidP="003C4D90">
      <w:r>
        <w:t>FFFFFF34</w:t>
      </w:r>
    </w:p>
    <w:p w:rsidR="003C4D90" w:rsidRDefault="003C4D90" w:rsidP="003C4D90">
      <w:r>
        <w:t>8B</w:t>
      </w:r>
    </w:p>
    <w:p w:rsidR="003C4D90" w:rsidRDefault="003C4D90" w:rsidP="003C4D90">
      <w:r>
        <w:t>FFFFFF3D</w:t>
      </w:r>
    </w:p>
    <w:p w:rsidR="003C4D90" w:rsidRDefault="003C4D90" w:rsidP="003C4D90">
      <w:r>
        <w:t>FFFFFF88</w:t>
      </w:r>
    </w:p>
    <w:p w:rsidR="003C4D90" w:rsidRDefault="003C4D90" w:rsidP="003C4D90">
      <w:r>
        <w:t>80</w:t>
      </w:r>
    </w:p>
    <w:p w:rsidR="003C4D90" w:rsidRDefault="003C4D90" w:rsidP="003C4D90">
      <w:r>
        <w:t>FFFFFE43</w:t>
      </w:r>
    </w:p>
    <w:p w:rsidR="003C4D90" w:rsidRDefault="003C4D90" w:rsidP="003C4D90">
      <w:r>
        <w:t>FFFFFEEC</w:t>
      </w:r>
    </w:p>
    <w:p w:rsidR="003C4D90" w:rsidRDefault="003C4D90" w:rsidP="003C4D90">
      <w:r>
        <w:t>97</w:t>
      </w:r>
    </w:p>
    <w:p w:rsidR="003C4D90" w:rsidRDefault="003C4D90" w:rsidP="003C4D90">
      <w:r>
        <w:t>14B</w:t>
      </w:r>
    </w:p>
    <w:p w:rsidR="003C4D90" w:rsidRDefault="003C4D90" w:rsidP="003C4D90">
      <w:r>
        <w:t>FFFFFE48</w:t>
      </w:r>
    </w:p>
    <w:p w:rsidR="003C4D90" w:rsidRDefault="003C4D90" w:rsidP="003C4D90">
      <w:r>
        <w:t>54</w:t>
      </w:r>
    </w:p>
    <w:p w:rsidR="003C4D90" w:rsidRDefault="003C4D90" w:rsidP="003C4D90">
      <w:r>
        <w:t>FFFFFFE0</w:t>
      </w:r>
    </w:p>
    <w:p w:rsidR="003C4D90" w:rsidRDefault="003C4D90" w:rsidP="003C4D90">
      <w:r>
        <w:t>24</w:t>
      </w:r>
    </w:p>
    <w:p w:rsidR="003C4D90" w:rsidRDefault="003C4D90" w:rsidP="003C4D90">
      <w:r>
        <w:t>FFFFFE06</w:t>
      </w:r>
    </w:p>
    <w:p w:rsidR="003C4D90" w:rsidRDefault="003C4D90" w:rsidP="003C4D90">
      <w:r>
        <w:t>FFFFFF61</w:t>
      </w:r>
    </w:p>
    <w:p w:rsidR="003C4D90" w:rsidRDefault="003C4D90" w:rsidP="003C4D90">
      <w:r>
        <w:t>FFFFFF2F</w:t>
      </w:r>
    </w:p>
    <w:p w:rsidR="003C4D90" w:rsidRDefault="003C4D90" w:rsidP="003C4D90">
      <w:r>
        <w:t>53</w:t>
      </w:r>
    </w:p>
    <w:p w:rsidR="003C4D90" w:rsidRDefault="003C4D90" w:rsidP="003C4D90">
      <w:r>
        <w:t>1A9</w:t>
      </w:r>
    </w:p>
    <w:p w:rsidR="003C4D90" w:rsidRDefault="003C4D90" w:rsidP="003C4D90">
      <w:r>
        <w:t>187</w:t>
      </w:r>
    </w:p>
    <w:p w:rsidR="003C4D90" w:rsidRDefault="003C4D90" w:rsidP="003C4D90">
      <w:r>
        <w:t>155</w:t>
      </w:r>
    </w:p>
    <w:p w:rsidR="003C4D90" w:rsidRDefault="003C4D90" w:rsidP="003C4D90">
      <w:r>
        <w:t>FFFFFFEF</w:t>
      </w:r>
    </w:p>
    <w:p w:rsidR="003C4D90" w:rsidRDefault="003C4D90" w:rsidP="003C4D90">
      <w:r>
        <w:t>CF</w:t>
      </w:r>
    </w:p>
    <w:p w:rsidR="003C4D90" w:rsidRDefault="003C4D90" w:rsidP="003C4D90">
      <w:r>
        <w:t>FFFFFE38</w:t>
      </w:r>
    </w:p>
    <w:p w:rsidR="003C4D90" w:rsidRDefault="003C4D90" w:rsidP="003C4D90">
      <w:r>
        <w:lastRenderedPageBreak/>
        <w:t>FFFFFE9B</w:t>
      </w:r>
    </w:p>
    <w:p w:rsidR="003C4D90" w:rsidRDefault="003C4D90" w:rsidP="003C4D90">
      <w:r>
        <w:t>1A1</w:t>
      </w:r>
    </w:p>
    <w:p w:rsidR="003C4D90" w:rsidRDefault="003C4D90" w:rsidP="003C4D90">
      <w:r>
        <w:t>10C</w:t>
      </w:r>
    </w:p>
    <w:p w:rsidR="003C4D90" w:rsidRDefault="003C4D90" w:rsidP="003C4D90">
      <w:r>
        <w:t>FFFFFF7B</w:t>
      </w:r>
    </w:p>
    <w:p w:rsidR="003C4D90" w:rsidRDefault="003C4D90" w:rsidP="003C4D90">
      <w:r>
        <w:t>176</w:t>
      </w:r>
    </w:p>
    <w:p w:rsidR="003C4D90" w:rsidRDefault="003C4D90" w:rsidP="003C4D90">
      <w:r>
        <w:t>FFFFFE37</w:t>
      </w:r>
    </w:p>
    <w:p w:rsidR="003C4D90" w:rsidRDefault="003C4D90" w:rsidP="003C4D90">
      <w:r>
        <w:t>1FC</w:t>
      </w:r>
    </w:p>
    <w:p w:rsidR="003C4D90" w:rsidRDefault="003C4D90" w:rsidP="003C4D90">
      <w:r>
        <w:t>FFFFFEE6</w:t>
      </w:r>
    </w:p>
    <w:p w:rsidR="003C4D90" w:rsidRPr="00535267" w:rsidRDefault="003C4D90" w:rsidP="003C4D90">
      <w:r>
        <w:t>1E6</w:t>
      </w:r>
    </w:p>
    <w:sectPr w:rsidR="003C4D90" w:rsidRPr="00535267">
      <w:headerReference w:type="default" r:id="rId56"/>
      <w:footerReference w:type="default" r:id="rId57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4117" w:rsidRDefault="00134117" w:rsidP="00F1776B">
      <w:pPr>
        <w:spacing w:after="0" w:line="240" w:lineRule="auto"/>
      </w:pPr>
      <w:r>
        <w:separator/>
      </w:r>
    </w:p>
  </w:endnote>
  <w:endnote w:type="continuationSeparator" w:id="0">
    <w:p w:rsidR="00134117" w:rsidRDefault="00134117" w:rsidP="00F17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4125752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F6680" w:rsidRDefault="00CF6680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65F67">
          <w:rPr>
            <w:noProof/>
          </w:rPr>
          <w:t>53</w:t>
        </w:r>
        <w:r>
          <w:rPr>
            <w:noProof/>
          </w:rPr>
          <w:fldChar w:fldCharType="end"/>
        </w:r>
      </w:p>
    </w:sdtContent>
  </w:sdt>
  <w:p w:rsidR="00CF6680" w:rsidRDefault="00CF668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4117" w:rsidRDefault="00134117" w:rsidP="00F1776B">
      <w:pPr>
        <w:spacing w:after="0" w:line="240" w:lineRule="auto"/>
      </w:pPr>
      <w:r>
        <w:separator/>
      </w:r>
    </w:p>
  </w:footnote>
  <w:footnote w:type="continuationSeparator" w:id="0">
    <w:p w:rsidR="00134117" w:rsidRDefault="00134117" w:rsidP="00F177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476C" w:rsidRDefault="00F2476C">
    <w:pPr>
      <w:pStyle w:val="Header"/>
    </w:pPr>
    <w:r>
      <w:t xml:space="preserve">Name: </w:t>
    </w:r>
    <w:proofErr w:type="spellStart"/>
    <w:r>
      <w:t>Tianxiang</w:t>
    </w:r>
    <w:proofErr w:type="spellEnd"/>
    <w:r>
      <w:t xml:space="preserve"> Lan</w:t>
    </w:r>
    <w:r>
      <w:tab/>
    </w:r>
    <w:r>
      <w:tab/>
      <w:t>Student ID: 2345643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34D49"/>
    <w:multiLevelType w:val="hybridMultilevel"/>
    <w:tmpl w:val="482C2A90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3B5028"/>
    <w:multiLevelType w:val="hybridMultilevel"/>
    <w:tmpl w:val="C69E20AC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D140DE"/>
    <w:multiLevelType w:val="hybridMultilevel"/>
    <w:tmpl w:val="1F7E9B8C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2C21D4"/>
    <w:multiLevelType w:val="hybridMultilevel"/>
    <w:tmpl w:val="EB748522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C4766A"/>
    <w:multiLevelType w:val="hybridMultilevel"/>
    <w:tmpl w:val="31F4D99A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513F1C"/>
    <w:multiLevelType w:val="hybridMultilevel"/>
    <w:tmpl w:val="6D64312A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44663117"/>
    <w:multiLevelType w:val="hybridMultilevel"/>
    <w:tmpl w:val="F61C271E"/>
    <w:lvl w:ilvl="0" w:tplc="0C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4CB5035"/>
    <w:multiLevelType w:val="hybridMultilevel"/>
    <w:tmpl w:val="7DAA3F88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5EA6417"/>
    <w:multiLevelType w:val="hybridMultilevel"/>
    <w:tmpl w:val="0E2642CA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92C50E9"/>
    <w:multiLevelType w:val="hybridMultilevel"/>
    <w:tmpl w:val="763AF846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FE25FB7"/>
    <w:multiLevelType w:val="hybridMultilevel"/>
    <w:tmpl w:val="58E6F804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20E2C89"/>
    <w:multiLevelType w:val="hybridMultilevel"/>
    <w:tmpl w:val="9CF4E39C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69D1E2A"/>
    <w:multiLevelType w:val="hybridMultilevel"/>
    <w:tmpl w:val="91F6128E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8324B7A"/>
    <w:multiLevelType w:val="hybridMultilevel"/>
    <w:tmpl w:val="FE244A36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93636A4"/>
    <w:multiLevelType w:val="hybridMultilevel"/>
    <w:tmpl w:val="ECDE8E12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3F5760"/>
    <w:multiLevelType w:val="hybridMultilevel"/>
    <w:tmpl w:val="F2B81F1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D177DCF"/>
    <w:multiLevelType w:val="hybridMultilevel"/>
    <w:tmpl w:val="A4C813A6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08D42EA"/>
    <w:multiLevelType w:val="hybridMultilevel"/>
    <w:tmpl w:val="9C62E528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11E6313"/>
    <w:multiLevelType w:val="hybridMultilevel"/>
    <w:tmpl w:val="6B503CC8"/>
    <w:lvl w:ilvl="0" w:tplc="0C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73B11B24"/>
    <w:multiLevelType w:val="hybridMultilevel"/>
    <w:tmpl w:val="EC8A1FCC"/>
    <w:lvl w:ilvl="0" w:tplc="0C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6D404C2"/>
    <w:multiLevelType w:val="hybridMultilevel"/>
    <w:tmpl w:val="D4E020B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E2221AF"/>
    <w:multiLevelType w:val="hybridMultilevel"/>
    <w:tmpl w:val="27BCD824"/>
    <w:lvl w:ilvl="0" w:tplc="0C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1"/>
  </w:num>
  <w:num w:numId="3">
    <w:abstractNumId w:val="5"/>
  </w:num>
  <w:num w:numId="4">
    <w:abstractNumId w:val="15"/>
  </w:num>
  <w:num w:numId="5">
    <w:abstractNumId w:val="20"/>
  </w:num>
  <w:num w:numId="6">
    <w:abstractNumId w:val="18"/>
  </w:num>
  <w:num w:numId="7">
    <w:abstractNumId w:val="0"/>
  </w:num>
  <w:num w:numId="8">
    <w:abstractNumId w:val="7"/>
  </w:num>
  <w:num w:numId="9">
    <w:abstractNumId w:val="3"/>
  </w:num>
  <w:num w:numId="10">
    <w:abstractNumId w:val="12"/>
  </w:num>
  <w:num w:numId="11">
    <w:abstractNumId w:val="17"/>
  </w:num>
  <w:num w:numId="12">
    <w:abstractNumId w:val="10"/>
  </w:num>
  <w:num w:numId="13">
    <w:abstractNumId w:val="14"/>
  </w:num>
  <w:num w:numId="14">
    <w:abstractNumId w:val="2"/>
  </w:num>
  <w:num w:numId="15">
    <w:abstractNumId w:val="9"/>
  </w:num>
  <w:num w:numId="16">
    <w:abstractNumId w:val="19"/>
  </w:num>
  <w:num w:numId="17">
    <w:abstractNumId w:val="11"/>
  </w:num>
  <w:num w:numId="18">
    <w:abstractNumId w:val="1"/>
  </w:num>
  <w:num w:numId="19">
    <w:abstractNumId w:val="13"/>
  </w:num>
  <w:num w:numId="20">
    <w:abstractNumId w:val="16"/>
  </w:num>
  <w:num w:numId="21">
    <w:abstractNumId w:val="4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1093"/>
    <w:rsid w:val="000309BF"/>
    <w:rsid w:val="00125BB3"/>
    <w:rsid w:val="00127122"/>
    <w:rsid w:val="00132615"/>
    <w:rsid w:val="00134117"/>
    <w:rsid w:val="001342B2"/>
    <w:rsid w:val="00163120"/>
    <w:rsid w:val="001901D4"/>
    <w:rsid w:val="001B03F7"/>
    <w:rsid w:val="001B0EC7"/>
    <w:rsid w:val="001E4F37"/>
    <w:rsid w:val="001F1151"/>
    <w:rsid w:val="001F1F97"/>
    <w:rsid w:val="00235878"/>
    <w:rsid w:val="0026217C"/>
    <w:rsid w:val="00262D97"/>
    <w:rsid w:val="00265D5F"/>
    <w:rsid w:val="002A6CDD"/>
    <w:rsid w:val="002B315A"/>
    <w:rsid w:val="002E0D5B"/>
    <w:rsid w:val="002F59E7"/>
    <w:rsid w:val="002F6F05"/>
    <w:rsid w:val="0034732A"/>
    <w:rsid w:val="00347F14"/>
    <w:rsid w:val="00353C63"/>
    <w:rsid w:val="00367368"/>
    <w:rsid w:val="003C4D90"/>
    <w:rsid w:val="003D1327"/>
    <w:rsid w:val="00414450"/>
    <w:rsid w:val="00415810"/>
    <w:rsid w:val="004421B7"/>
    <w:rsid w:val="00456E58"/>
    <w:rsid w:val="004712AD"/>
    <w:rsid w:val="004E1F9C"/>
    <w:rsid w:val="004F1C77"/>
    <w:rsid w:val="00514254"/>
    <w:rsid w:val="00532024"/>
    <w:rsid w:val="00535267"/>
    <w:rsid w:val="00583CB0"/>
    <w:rsid w:val="00585337"/>
    <w:rsid w:val="005A0A3E"/>
    <w:rsid w:val="005A5593"/>
    <w:rsid w:val="005B51F8"/>
    <w:rsid w:val="00606641"/>
    <w:rsid w:val="00625D4D"/>
    <w:rsid w:val="00636A39"/>
    <w:rsid w:val="00652CE9"/>
    <w:rsid w:val="00686D8F"/>
    <w:rsid w:val="007242AA"/>
    <w:rsid w:val="00732F37"/>
    <w:rsid w:val="007438F2"/>
    <w:rsid w:val="00773D15"/>
    <w:rsid w:val="007D4BAA"/>
    <w:rsid w:val="007E76A3"/>
    <w:rsid w:val="007F5B56"/>
    <w:rsid w:val="00863B2C"/>
    <w:rsid w:val="0086581E"/>
    <w:rsid w:val="00865F67"/>
    <w:rsid w:val="008663EF"/>
    <w:rsid w:val="008B0F26"/>
    <w:rsid w:val="008F28E1"/>
    <w:rsid w:val="008F60A0"/>
    <w:rsid w:val="00907B2C"/>
    <w:rsid w:val="00911032"/>
    <w:rsid w:val="00916C91"/>
    <w:rsid w:val="00963827"/>
    <w:rsid w:val="0098088C"/>
    <w:rsid w:val="009B0210"/>
    <w:rsid w:val="009E2B1A"/>
    <w:rsid w:val="00A125BB"/>
    <w:rsid w:val="00A37F42"/>
    <w:rsid w:val="00A80E9F"/>
    <w:rsid w:val="00A95194"/>
    <w:rsid w:val="00AA2746"/>
    <w:rsid w:val="00AA5552"/>
    <w:rsid w:val="00AB3F62"/>
    <w:rsid w:val="00AE74FC"/>
    <w:rsid w:val="00B12474"/>
    <w:rsid w:val="00B14361"/>
    <w:rsid w:val="00B41DC8"/>
    <w:rsid w:val="00BE3B57"/>
    <w:rsid w:val="00C01DF1"/>
    <w:rsid w:val="00C10DE2"/>
    <w:rsid w:val="00C30FBE"/>
    <w:rsid w:val="00C62926"/>
    <w:rsid w:val="00C7383D"/>
    <w:rsid w:val="00C86CC4"/>
    <w:rsid w:val="00CA2EE8"/>
    <w:rsid w:val="00CD4188"/>
    <w:rsid w:val="00CF6680"/>
    <w:rsid w:val="00D065E4"/>
    <w:rsid w:val="00D31093"/>
    <w:rsid w:val="00D8223B"/>
    <w:rsid w:val="00DB1FAE"/>
    <w:rsid w:val="00DF068E"/>
    <w:rsid w:val="00E01BD0"/>
    <w:rsid w:val="00ED405C"/>
    <w:rsid w:val="00EE68D1"/>
    <w:rsid w:val="00EE6B85"/>
    <w:rsid w:val="00F1776B"/>
    <w:rsid w:val="00F200D4"/>
    <w:rsid w:val="00F2476C"/>
    <w:rsid w:val="00F27ED4"/>
    <w:rsid w:val="00F327A7"/>
    <w:rsid w:val="00F33B40"/>
    <w:rsid w:val="00F747A3"/>
    <w:rsid w:val="00F93415"/>
    <w:rsid w:val="00FC41CC"/>
    <w:rsid w:val="00FE70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14076C5-DC81-4E0F-B68F-3BB3729AE4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7E76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27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3C4D9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327A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E76A3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27A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C4D90"/>
    <w:rPr>
      <w:rFonts w:asciiTheme="majorHAnsi" w:eastAsiaTheme="majorEastAsia" w:hAnsiTheme="majorHAnsi" w:cstheme="majorBidi"/>
      <w:b/>
      <w:color w:val="1F4D78" w:themeColor="accent1" w:themeShade="7F"/>
      <w:szCs w:val="24"/>
    </w:rPr>
  </w:style>
  <w:style w:type="table" w:styleId="TableGrid">
    <w:name w:val="Table Grid"/>
    <w:basedOn w:val="TableNormal"/>
    <w:uiPriority w:val="39"/>
    <w:rsid w:val="0041445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177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1776B"/>
  </w:style>
  <w:style w:type="paragraph" w:styleId="Footer">
    <w:name w:val="footer"/>
    <w:basedOn w:val="Normal"/>
    <w:link w:val="FooterChar"/>
    <w:uiPriority w:val="99"/>
    <w:unhideWhenUsed/>
    <w:rsid w:val="00F1776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177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1567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emf"/><Relationship Id="rId55" Type="http://schemas.openxmlformats.org/officeDocument/2006/relationships/image" Target="media/image48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tmp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emf"/><Relationship Id="rId56" Type="http://schemas.openxmlformats.org/officeDocument/2006/relationships/header" Target="header1.xml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44.e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theme" Target="theme/theme1.xm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emf"/><Relationship Id="rId57" Type="http://schemas.openxmlformats.org/officeDocument/2006/relationships/footer" Target="footer1.xml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64</Pages>
  <Words>4743</Words>
  <Characters>27041</Characters>
  <Application>Microsoft Office Word</Application>
  <DocSecurity>0</DocSecurity>
  <Lines>225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udgetPC</Company>
  <LinksUpToDate>false</LinksUpToDate>
  <CharactersWithSpaces>31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k Lan</dc:creator>
  <cp:keywords/>
  <dc:description/>
  <cp:lastModifiedBy>Frank Lan</cp:lastModifiedBy>
  <cp:revision>92</cp:revision>
  <dcterms:created xsi:type="dcterms:W3CDTF">2014-09-12T07:42:00Z</dcterms:created>
  <dcterms:modified xsi:type="dcterms:W3CDTF">2014-09-12T12:58:00Z</dcterms:modified>
</cp:coreProperties>
</file>